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4239" w:rsidRPr="00344C29" w:rsidRDefault="00B048C8" w:rsidP="008F4239">
      <w:pPr>
        <w:spacing w:before="120" w:line="288" w:lineRule="auto"/>
        <w:jc w:val="center"/>
        <w:rPr>
          <w:rFonts w:ascii="Arial" w:hAnsi="Arial" w:cs="Arial"/>
          <w:b/>
          <w:sz w:val="30"/>
          <w:szCs w:val="30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37A6BA6" wp14:editId="1A80B086">
                <wp:simplePos x="0" y="0"/>
                <wp:positionH relativeFrom="column">
                  <wp:posOffset>-416560</wp:posOffset>
                </wp:positionH>
                <wp:positionV relativeFrom="paragraph">
                  <wp:posOffset>-143510</wp:posOffset>
                </wp:positionV>
                <wp:extent cx="7029450" cy="10144125"/>
                <wp:effectExtent l="19050" t="19050" r="38100" b="47625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29450" cy="10144125"/>
                        </a:xfrm>
                        <a:prstGeom prst="rect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26" style="position:absolute;margin-left:-32.8pt;margin-top:-11.3pt;width:553.5pt;height:798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" filled="f" strokeweight="4.5pt">
                <v:stroke linestyle="thickThin"/>
              </v:rect>
            </w:pict>
          </mc:Fallback>
        </mc:AlternateContent>
      </w:r>
      <w:r w:rsidR="00344C29" w:rsidRPr="00344C29">
        <w:rPr>
          <w:rFonts w:ascii="Arial" w:hAnsi="Arial" w:cs="Arial"/>
          <w:b/>
          <w:sz w:val="30"/>
          <w:szCs w:val="30"/>
        </w:rPr>
        <w:t>УПРАВЛЕНИЕ ОБРАЗОВАНИЯ И НАУКИ ЛИПЕЦКОЙ ОБЛАСТИ</w:t>
      </w:r>
    </w:p>
    <w:p w:rsidR="008F4239" w:rsidRPr="00E11EFD" w:rsidRDefault="008F4239" w:rsidP="0032492D">
      <w:pPr>
        <w:spacing w:before="240" w:line="288" w:lineRule="auto"/>
        <w:jc w:val="center"/>
        <w:rPr>
          <w:rFonts w:ascii="Arial" w:hAnsi="Arial" w:cs="Arial"/>
          <w:b/>
          <w:i/>
          <w:spacing w:val="20"/>
          <w:sz w:val="32"/>
          <w:szCs w:val="32"/>
        </w:rPr>
      </w:pPr>
      <w:r w:rsidRPr="00E11EFD">
        <w:rPr>
          <w:rFonts w:ascii="Arial" w:hAnsi="Arial" w:cs="Arial"/>
          <w:b/>
          <w:i/>
          <w:spacing w:val="20"/>
          <w:sz w:val="32"/>
          <w:szCs w:val="32"/>
        </w:rPr>
        <w:t>Г</w:t>
      </w:r>
      <w:r w:rsidR="00344C29">
        <w:rPr>
          <w:rFonts w:ascii="Arial" w:hAnsi="Arial" w:cs="Arial"/>
          <w:b/>
          <w:i/>
          <w:spacing w:val="20"/>
          <w:sz w:val="32"/>
          <w:szCs w:val="32"/>
        </w:rPr>
        <w:t>О</w:t>
      </w:r>
      <w:r w:rsidR="00E70CC6">
        <w:rPr>
          <w:rFonts w:ascii="Arial" w:hAnsi="Arial" w:cs="Arial"/>
          <w:b/>
          <w:i/>
          <w:spacing w:val="20"/>
          <w:sz w:val="32"/>
          <w:szCs w:val="32"/>
        </w:rPr>
        <w:t>А</w:t>
      </w:r>
      <w:r w:rsidR="00BF2165">
        <w:rPr>
          <w:rFonts w:ascii="Arial" w:hAnsi="Arial" w:cs="Arial"/>
          <w:b/>
          <w:i/>
          <w:spacing w:val="20"/>
          <w:sz w:val="32"/>
          <w:szCs w:val="32"/>
        </w:rPr>
        <w:t>П</w:t>
      </w:r>
      <w:r w:rsidR="00344C29">
        <w:rPr>
          <w:rFonts w:ascii="Arial" w:hAnsi="Arial" w:cs="Arial"/>
          <w:b/>
          <w:i/>
          <w:spacing w:val="20"/>
          <w:sz w:val="32"/>
          <w:szCs w:val="32"/>
        </w:rPr>
        <w:t>ОУ</w:t>
      </w:r>
      <w:r w:rsidRPr="00E11EFD">
        <w:rPr>
          <w:rFonts w:ascii="Arial" w:hAnsi="Arial" w:cs="Arial"/>
          <w:b/>
          <w:i/>
          <w:spacing w:val="20"/>
          <w:sz w:val="32"/>
          <w:szCs w:val="32"/>
        </w:rPr>
        <w:t xml:space="preserve">  «Липецкий металлургический колледж»</w:t>
      </w:r>
    </w:p>
    <w:p w:rsidR="008F4239" w:rsidRDefault="002C4423" w:rsidP="003452BE">
      <w:pPr>
        <w:spacing w:before="2000" w:line="288" w:lineRule="auto"/>
        <w:jc w:val="center"/>
        <w:rPr>
          <w:sz w:val="32"/>
        </w:rPr>
      </w:pPr>
      <w:r>
        <w:rPr>
          <w:rFonts w:ascii="Arial" w:hAnsi="Arial" w:cs="Arial"/>
          <w:b/>
          <w:noProof/>
          <w:spacing w:val="124"/>
          <w:szCs w:val="28"/>
        </w:rPr>
        <w:drawing>
          <wp:anchor distT="0" distB="0" distL="114300" distR="114300" simplePos="0" relativeHeight="251620864" behindDoc="0" locked="0" layoutInCell="1" allowOverlap="1" wp14:anchorId="0D956E9B" wp14:editId="38C0F0AC">
            <wp:simplePos x="0" y="0"/>
            <wp:positionH relativeFrom="column">
              <wp:posOffset>1714500</wp:posOffset>
            </wp:positionH>
            <wp:positionV relativeFrom="paragraph">
              <wp:posOffset>142240</wp:posOffset>
            </wp:positionV>
            <wp:extent cx="2743200" cy="2057400"/>
            <wp:effectExtent l="0" t="0" r="0" b="0"/>
            <wp:wrapNone/>
            <wp:docPr id="89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87" t="40926" r="26859" b="129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2492D" w:rsidRPr="0053052C" w:rsidRDefault="0032492D" w:rsidP="008F4239">
      <w:pPr>
        <w:spacing w:line="288" w:lineRule="auto"/>
        <w:jc w:val="center"/>
        <w:rPr>
          <w:sz w:val="32"/>
        </w:rPr>
      </w:pPr>
    </w:p>
    <w:p w:rsidR="008F4239" w:rsidRPr="00E11EFD" w:rsidRDefault="008F4239" w:rsidP="008F4239">
      <w:pPr>
        <w:spacing w:line="288" w:lineRule="auto"/>
        <w:jc w:val="center"/>
        <w:rPr>
          <w:sz w:val="32"/>
          <w:szCs w:val="31"/>
        </w:rPr>
      </w:pPr>
    </w:p>
    <w:p w:rsidR="008F4239" w:rsidRPr="00E11EFD" w:rsidRDefault="008F4239" w:rsidP="00983DEE">
      <w:pPr>
        <w:spacing w:after="240" w:line="288" w:lineRule="auto"/>
        <w:jc w:val="center"/>
        <w:rPr>
          <w:sz w:val="32"/>
          <w:szCs w:val="31"/>
        </w:rPr>
      </w:pP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9720"/>
      </w:tblGrid>
      <w:tr w:rsidR="0062614F" w:rsidRPr="00CB5CA6" w:rsidTr="00C971B0">
        <w:tc>
          <w:tcPr>
            <w:tcW w:w="9720" w:type="dxa"/>
          </w:tcPr>
          <w:p w:rsidR="0062614F" w:rsidRPr="00AC24B3" w:rsidRDefault="0062614F" w:rsidP="00CB5CA6">
            <w:pPr>
              <w:spacing w:before="120"/>
              <w:jc w:val="center"/>
              <w:rPr>
                <w:rFonts w:ascii="Arial" w:hAnsi="Arial" w:cs="Arial"/>
                <w:i/>
                <w:szCs w:val="28"/>
              </w:rPr>
            </w:pPr>
            <w:r w:rsidRPr="00C971B0">
              <w:rPr>
                <w:rFonts w:ascii="Arial" w:hAnsi="Arial" w:cs="Arial"/>
                <w:i/>
                <w:szCs w:val="28"/>
              </w:rPr>
              <w:t>Методические указания</w:t>
            </w:r>
            <w:r w:rsidR="00CB5CA6">
              <w:rPr>
                <w:rFonts w:ascii="Arial" w:hAnsi="Arial" w:cs="Arial"/>
                <w:i/>
                <w:szCs w:val="28"/>
              </w:rPr>
              <w:t xml:space="preserve"> для</w:t>
            </w:r>
            <w:r w:rsidRPr="00C971B0">
              <w:rPr>
                <w:rFonts w:ascii="Arial" w:hAnsi="Arial" w:cs="Arial"/>
                <w:i/>
                <w:szCs w:val="28"/>
              </w:rPr>
              <w:t xml:space="preserve"> </w:t>
            </w:r>
            <w:r w:rsidR="00B72AF8">
              <w:rPr>
                <w:rFonts w:ascii="Arial" w:hAnsi="Arial" w:cs="Arial"/>
                <w:i/>
                <w:szCs w:val="28"/>
              </w:rPr>
              <w:t xml:space="preserve">самостоятельных работ по темам </w:t>
            </w:r>
            <w:r w:rsidR="00AC24B3" w:rsidRPr="00AC24B3">
              <w:rPr>
                <w:rFonts w:ascii="Arial" w:hAnsi="Arial" w:cs="Arial"/>
                <w:i/>
                <w:szCs w:val="28"/>
              </w:rPr>
              <w:t>«</w:t>
            </w:r>
            <w:r w:rsidR="00B72AF8" w:rsidRPr="00CB5CA6">
              <w:rPr>
                <w:rFonts w:ascii="Arial" w:hAnsi="Arial" w:cs="Arial"/>
                <w:i/>
                <w:szCs w:val="28"/>
              </w:rPr>
              <w:t>Расчеты  неразветвленных однофазных цепей переменного тока</w:t>
            </w:r>
            <w:r w:rsidR="00AC24B3" w:rsidRPr="00AC24B3">
              <w:rPr>
                <w:rFonts w:ascii="Arial" w:hAnsi="Arial" w:cs="Arial"/>
                <w:i/>
                <w:szCs w:val="28"/>
              </w:rPr>
              <w:t>»</w:t>
            </w:r>
            <w:r w:rsidR="00B72AF8">
              <w:rPr>
                <w:rFonts w:ascii="Arial" w:hAnsi="Arial" w:cs="Arial"/>
                <w:i/>
                <w:szCs w:val="28"/>
              </w:rPr>
              <w:t>,</w:t>
            </w:r>
            <w:r w:rsidR="00AC24B3" w:rsidRPr="00AC24B3">
              <w:rPr>
                <w:rFonts w:ascii="Arial" w:hAnsi="Arial" w:cs="Arial"/>
                <w:i/>
                <w:szCs w:val="28"/>
              </w:rPr>
              <w:t xml:space="preserve">  «</w:t>
            </w:r>
            <w:r w:rsidR="00B72AF8" w:rsidRPr="00CB5CA6">
              <w:rPr>
                <w:rFonts w:ascii="Arial" w:hAnsi="Arial" w:cs="Arial"/>
                <w:i/>
                <w:szCs w:val="28"/>
              </w:rPr>
              <w:t>Расчеты  разветвленных однофазных цепей переменного тока</w:t>
            </w:r>
            <w:r w:rsidR="00AC24B3" w:rsidRPr="00AC24B3">
              <w:rPr>
                <w:rFonts w:ascii="Arial" w:hAnsi="Arial" w:cs="Arial"/>
                <w:i/>
                <w:szCs w:val="28"/>
              </w:rPr>
              <w:t>»</w:t>
            </w:r>
            <w:r w:rsidR="00B72AF8">
              <w:rPr>
                <w:rFonts w:ascii="Arial" w:hAnsi="Arial" w:cs="Arial"/>
                <w:i/>
                <w:szCs w:val="28"/>
              </w:rPr>
              <w:t xml:space="preserve">, </w:t>
            </w:r>
            <w:r w:rsidR="00B72AF8" w:rsidRPr="00AC24B3">
              <w:rPr>
                <w:rFonts w:ascii="Arial" w:hAnsi="Arial" w:cs="Arial"/>
                <w:i/>
                <w:szCs w:val="28"/>
              </w:rPr>
              <w:t>«</w:t>
            </w:r>
            <w:r w:rsidR="00B72AF8" w:rsidRPr="00CB5CA6">
              <w:rPr>
                <w:rFonts w:ascii="Arial" w:hAnsi="Arial" w:cs="Arial"/>
                <w:i/>
                <w:szCs w:val="28"/>
              </w:rPr>
              <w:t>Расчеты  трехфазных цепей переменного тока</w:t>
            </w:r>
            <w:r w:rsidR="00CB5CA6" w:rsidRPr="00AC24B3">
              <w:rPr>
                <w:rFonts w:ascii="Arial" w:hAnsi="Arial" w:cs="Arial"/>
                <w:i/>
                <w:szCs w:val="28"/>
              </w:rPr>
              <w:t>»</w:t>
            </w:r>
            <w:r w:rsidR="00CB5CA6">
              <w:rPr>
                <w:rFonts w:ascii="Arial" w:hAnsi="Arial" w:cs="Arial"/>
                <w:i/>
                <w:szCs w:val="28"/>
              </w:rPr>
              <w:t xml:space="preserve">, </w:t>
            </w:r>
            <w:r w:rsidR="00CB5CA6" w:rsidRPr="00AC24B3">
              <w:rPr>
                <w:rFonts w:ascii="Arial" w:hAnsi="Arial" w:cs="Arial"/>
                <w:i/>
                <w:szCs w:val="28"/>
              </w:rPr>
              <w:t>«</w:t>
            </w:r>
            <w:r w:rsidR="00CB5CA6" w:rsidRPr="00CB5CA6">
              <w:rPr>
                <w:rFonts w:ascii="Arial" w:hAnsi="Arial" w:cs="Arial"/>
                <w:i/>
                <w:szCs w:val="28"/>
              </w:rPr>
              <w:t>Расчеты   цепей несинусоидального тока</w:t>
            </w:r>
            <w:r w:rsidR="00CB5CA6" w:rsidRPr="00AC24B3">
              <w:rPr>
                <w:rFonts w:ascii="Arial" w:hAnsi="Arial" w:cs="Arial"/>
                <w:i/>
                <w:szCs w:val="28"/>
              </w:rPr>
              <w:t>»</w:t>
            </w:r>
            <w:r w:rsidR="00AC24B3" w:rsidRPr="00AC24B3">
              <w:rPr>
                <w:rFonts w:ascii="Arial" w:hAnsi="Arial" w:cs="Arial"/>
                <w:i/>
                <w:szCs w:val="28"/>
              </w:rPr>
              <w:t xml:space="preserve"> </w:t>
            </w:r>
            <w:r w:rsidRPr="00AC24B3">
              <w:rPr>
                <w:rFonts w:ascii="Arial" w:hAnsi="Arial" w:cs="Arial"/>
                <w:i/>
                <w:szCs w:val="28"/>
              </w:rPr>
              <w:t xml:space="preserve"> </w:t>
            </w:r>
            <w:r w:rsidR="00D76365" w:rsidRPr="00D76365">
              <w:rPr>
                <w:rFonts w:ascii="Arial" w:hAnsi="Arial" w:cs="Arial"/>
                <w:i/>
                <w:szCs w:val="28"/>
              </w:rPr>
              <w:t>дисциплин</w:t>
            </w:r>
            <w:r w:rsidR="00E77F86">
              <w:rPr>
                <w:rFonts w:ascii="Arial" w:hAnsi="Arial" w:cs="Arial"/>
                <w:i/>
                <w:szCs w:val="28"/>
              </w:rPr>
              <w:t>ы</w:t>
            </w:r>
          </w:p>
        </w:tc>
      </w:tr>
      <w:tr w:rsidR="00B97052" w:rsidRPr="00C971B0" w:rsidTr="00C971B0">
        <w:tc>
          <w:tcPr>
            <w:tcW w:w="9720" w:type="dxa"/>
            <w:tcBorders>
              <w:bottom w:val="single" w:sz="4" w:space="0" w:color="auto"/>
            </w:tcBorders>
            <w:vAlign w:val="bottom"/>
          </w:tcPr>
          <w:p w:rsidR="00B97052" w:rsidRPr="00C971B0" w:rsidRDefault="00E70CC6" w:rsidP="00E70CC6">
            <w:pPr>
              <w:jc w:val="center"/>
              <w:rPr>
                <w:rFonts w:ascii="Comic Sans MS" w:hAnsi="Comic Sans MS"/>
                <w:b/>
                <w:bCs/>
                <w:sz w:val="40"/>
                <w:szCs w:val="40"/>
              </w:rPr>
            </w:pPr>
            <w:r>
              <w:rPr>
                <w:rFonts w:ascii="Comic Sans MS" w:hAnsi="Comic Sans MS"/>
                <w:b/>
                <w:bCs/>
                <w:sz w:val="40"/>
                <w:szCs w:val="40"/>
              </w:rPr>
              <w:t>Э</w:t>
            </w:r>
            <w:r w:rsidR="00D76365">
              <w:rPr>
                <w:rFonts w:ascii="Comic Sans MS" w:hAnsi="Comic Sans MS"/>
                <w:b/>
                <w:bCs/>
                <w:sz w:val="40"/>
                <w:szCs w:val="40"/>
              </w:rPr>
              <w:t>лектротехник</w:t>
            </w:r>
            <w:r>
              <w:rPr>
                <w:rFonts w:ascii="Comic Sans MS" w:hAnsi="Comic Sans MS"/>
                <w:b/>
                <w:bCs/>
                <w:sz w:val="40"/>
                <w:szCs w:val="40"/>
              </w:rPr>
              <w:t>а</w:t>
            </w:r>
          </w:p>
        </w:tc>
      </w:tr>
      <w:tr w:rsidR="00B97052" w:rsidRPr="00C971B0" w:rsidTr="00C971B0">
        <w:tc>
          <w:tcPr>
            <w:tcW w:w="97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97052" w:rsidRPr="00C971B0" w:rsidRDefault="00B97052" w:rsidP="00E547E0">
            <w:pPr>
              <w:jc w:val="center"/>
              <w:rPr>
                <w:rFonts w:ascii="Comic Sans MS" w:hAnsi="Comic Sans MS"/>
                <w:b/>
                <w:bCs/>
                <w:sz w:val="40"/>
                <w:szCs w:val="40"/>
              </w:rPr>
            </w:pPr>
          </w:p>
        </w:tc>
      </w:tr>
    </w:tbl>
    <w:p w:rsidR="003452BE" w:rsidRDefault="003452BE" w:rsidP="00B97052">
      <w:pPr>
        <w:spacing w:before="600" w:line="288" w:lineRule="auto"/>
        <w:ind w:firstLine="902"/>
        <w:rPr>
          <w:rFonts w:ascii="Arial" w:hAnsi="Arial" w:cs="Arial"/>
          <w:i/>
          <w:szCs w:val="28"/>
        </w:rPr>
      </w:pPr>
      <w:r>
        <w:rPr>
          <w:rFonts w:ascii="Arial" w:hAnsi="Arial" w:cs="Arial"/>
          <w:i/>
          <w:szCs w:val="28"/>
        </w:rPr>
        <w:t>для</w:t>
      </w:r>
      <w:r w:rsidRPr="008B669E">
        <w:rPr>
          <w:rFonts w:ascii="Arial" w:hAnsi="Arial" w:cs="Arial"/>
          <w:i/>
          <w:szCs w:val="28"/>
        </w:rPr>
        <w:t xml:space="preserve"> </w:t>
      </w:r>
      <w:r w:rsidRPr="00E11EFD">
        <w:rPr>
          <w:rFonts w:ascii="Arial" w:hAnsi="Arial" w:cs="Arial"/>
          <w:i/>
          <w:szCs w:val="28"/>
        </w:rPr>
        <w:t>специальности</w:t>
      </w:r>
      <w:r w:rsidR="001E1455">
        <w:rPr>
          <w:rFonts w:ascii="Arial" w:hAnsi="Arial" w:cs="Arial"/>
          <w:i/>
          <w:szCs w:val="28"/>
        </w:rPr>
        <w:t xml:space="preserve"> </w:t>
      </w:r>
      <w:r>
        <w:rPr>
          <w:rFonts w:ascii="Arial" w:hAnsi="Arial" w:cs="Arial"/>
          <w:i/>
          <w:szCs w:val="28"/>
        </w:rPr>
        <w:t>(группы специальностей)</w:t>
      </w:r>
      <w:r w:rsidRPr="00E11EFD">
        <w:rPr>
          <w:rFonts w:ascii="Arial" w:hAnsi="Arial" w:cs="Arial"/>
          <w:i/>
          <w:szCs w:val="28"/>
        </w:rPr>
        <w:t>:</w:t>
      </w:r>
    </w:p>
    <w:tbl>
      <w:tblPr>
        <w:tblW w:w="0" w:type="auto"/>
        <w:tblInd w:w="1008" w:type="dxa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8280"/>
      </w:tblGrid>
      <w:tr w:rsidR="003452BE" w:rsidRPr="00C971B0" w:rsidTr="00C971B0">
        <w:tc>
          <w:tcPr>
            <w:tcW w:w="8280" w:type="dxa"/>
            <w:tcBorders>
              <w:bottom w:val="single" w:sz="4" w:space="0" w:color="auto"/>
            </w:tcBorders>
            <w:vAlign w:val="bottom"/>
          </w:tcPr>
          <w:p w:rsidR="003452BE" w:rsidRPr="00C971B0" w:rsidRDefault="00E70CC6" w:rsidP="00E70CC6">
            <w:pPr>
              <w:spacing w:before="240" w:line="288" w:lineRule="auto"/>
              <w:rPr>
                <w:rFonts w:ascii="Arial" w:hAnsi="Arial" w:cs="Arial"/>
                <w:i/>
                <w:szCs w:val="28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 xml:space="preserve">15.02.07 </w:t>
            </w:r>
            <w:r w:rsidR="003452BE" w:rsidRPr="00C971B0"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  <w:r>
              <w:rPr>
                <w:rFonts w:ascii="Arial" w:hAnsi="Arial" w:cs="Arial"/>
                <w:b/>
                <w:sz w:val="32"/>
                <w:szCs w:val="32"/>
              </w:rPr>
              <w:t xml:space="preserve">Автоматизация </w:t>
            </w:r>
            <w:proofErr w:type="gramStart"/>
            <w:r>
              <w:rPr>
                <w:rFonts w:ascii="Arial" w:hAnsi="Arial" w:cs="Arial"/>
                <w:b/>
                <w:sz w:val="32"/>
                <w:szCs w:val="32"/>
              </w:rPr>
              <w:t>технологических</w:t>
            </w:r>
            <w:proofErr w:type="gramEnd"/>
            <w:r>
              <w:rPr>
                <w:rFonts w:ascii="Arial" w:hAnsi="Arial" w:cs="Arial"/>
                <w:b/>
                <w:sz w:val="32"/>
                <w:szCs w:val="32"/>
              </w:rPr>
              <w:t xml:space="preserve"> </w:t>
            </w:r>
          </w:p>
        </w:tc>
      </w:tr>
      <w:tr w:rsidR="003452BE" w:rsidRPr="00C971B0" w:rsidTr="00C971B0">
        <w:tc>
          <w:tcPr>
            <w:tcW w:w="8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452BE" w:rsidRPr="00C971B0" w:rsidRDefault="00E70CC6" w:rsidP="00C971B0">
            <w:pPr>
              <w:spacing w:before="240" w:line="288" w:lineRule="auto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процессов и производств</w:t>
            </w:r>
            <w:r w:rsidR="003325E6">
              <w:rPr>
                <w:rFonts w:ascii="Arial" w:hAnsi="Arial" w:cs="Arial"/>
                <w:b/>
                <w:sz w:val="32"/>
                <w:szCs w:val="32"/>
              </w:rPr>
              <w:t xml:space="preserve"> (</w:t>
            </w:r>
            <w:r>
              <w:rPr>
                <w:rFonts w:ascii="Arial" w:hAnsi="Arial" w:cs="Arial"/>
                <w:b/>
                <w:sz w:val="32"/>
                <w:szCs w:val="32"/>
              </w:rPr>
              <w:t>по отраслям)</w:t>
            </w:r>
          </w:p>
        </w:tc>
      </w:tr>
    </w:tbl>
    <w:p w:rsidR="007A62D1" w:rsidRDefault="007A62D1" w:rsidP="00A34D65">
      <w:pPr>
        <w:spacing w:before="240" w:after="120"/>
        <w:jc w:val="center"/>
        <w:rPr>
          <w:b/>
          <w:spacing w:val="30"/>
          <w:sz w:val="36"/>
          <w:szCs w:val="36"/>
        </w:rPr>
      </w:pPr>
    </w:p>
    <w:p w:rsidR="00BF2165" w:rsidRDefault="00BF2165" w:rsidP="00A34D65">
      <w:pPr>
        <w:spacing w:before="240" w:after="120"/>
        <w:jc w:val="center"/>
        <w:rPr>
          <w:b/>
          <w:spacing w:val="30"/>
          <w:sz w:val="36"/>
          <w:szCs w:val="36"/>
        </w:rPr>
      </w:pPr>
    </w:p>
    <w:p w:rsidR="00BF2165" w:rsidRDefault="00BF2165" w:rsidP="00A34D65">
      <w:pPr>
        <w:spacing w:before="240" w:after="120"/>
        <w:jc w:val="center"/>
        <w:rPr>
          <w:b/>
          <w:spacing w:val="30"/>
          <w:sz w:val="36"/>
          <w:szCs w:val="36"/>
        </w:rPr>
      </w:pPr>
    </w:p>
    <w:p w:rsidR="00BF2165" w:rsidRDefault="00BF2165" w:rsidP="00A34D65">
      <w:pPr>
        <w:spacing w:before="240" w:after="120"/>
        <w:jc w:val="center"/>
        <w:rPr>
          <w:b/>
          <w:spacing w:val="30"/>
          <w:sz w:val="36"/>
          <w:szCs w:val="36"/>
        </w:rPr>
      </w:pPr>
    </w:p>
    <w:p w:rsidR="00B146F1" w:rsidRDefault="008F4239" w:rsidP="00A34D65">
      <w:pPr>
        <w:spacing w:before="240" w:after="120"/>
        <w:jc w:val="center"/>
        <w:rPr>
          <w:rFonts w:ascii="Arial" w:hAnsi="Arial" w:cs="Arial"/>
          <w:b/>
          <w:spacing w:val="98"/>
          <w:sz w:val="32"/>
          <w:szCs w:val="32"/>
        </w:rPr>
      </w:pPr>
      <w:r w:rsidRPr="008F4239">
        <w:rPr>
          <w:rFonts w:ascii="Arial" w:hAnsi="Arial" w:cs="Arial"/>
          <w:b/>
          <w:spacing w:val="98"/>
          <w:sz w:val="32"/>
          <w:szCs w:val="32"/>
        </w:rPr>
        <w:t>Липецк</w:t>
      </w:r>
      <w:r w:rsidR="000200C4">
        <w:rPr>
          <w:rFonts w:ascii="Arial" w:hAnsi="Arial" w:cs="Arial"/>
          <w:b/>
          <w:spacing w:val="98"/>
          <w:sz w:val="32"/>
          <w:szCs w:val="32"/>
        </w:rPr>
        <w:t>-201</w:t>
      </w:r>
      <w:r w:rsidR="00CB5CA6">
        <w:rPr>
          <w:rFonts w:ascii="Arial" w:hAnsi="Arial" w:cs="Arial"/>
          <w:b/>
          <w:spacing w:val="98"/>
          <w:sz w:val="32"/>
          <w:szCs w:val="32"/>
        </w:rPr>
        <w:t>6</w:t>
      </w:r>
    </w:p>
    <w:p w:rsidR="002B1CE7" w:rsidRPr="000716A8" w:rsidRDefault="00B146F1" w:rsidP="000716A8">
      <w:pPr>
        <w:rPr>
          <w:sz w:val="24"/>
          <w:szCs w:val="24"/>
        </w:rPr>
      </w:pPr>
      <w:r>
        <w:rPr>
          <w:rFonts w:ascii="Arial" w:hAnsi="Arial" w:cs="Arial"/>
          <w:b/>
          <w:spacing w:val="98"/>
          <w:sz w:val="32"/>
          <w:szCs w:val="32"/>
        </w:rPr>
        <w:br w:type="page"/>
      </w:r>
      <w:r w:rsidR="00F42181" w:rsidRPr="000716A8">
        <w:rPr>
          <w:sz w:val="24"/>
          <w:szCs w:val="24"/>
        </w:rPr>
        <w:lastRenderedPageBreak/>
        <w:t>Методические</w:t>
      </w:r>
      <w:r w:rsidR="000200C4" w:rsidRPr="000716A8">
        <w:rPr>
          <w:sz w:val="24"/>
          <w:szCs w:val="24"/>
        </w:rPr>
        <w:t xml:space="preserve"> указания</w:t>
      </w:r>
      <w:r w:rsidR="00416469">
        <w:rPr>
          <w:sz w:val="24"/>
          <w:szCs w:val="24"/>
        </w:rPr>
        <w:t xml:space="preserve"> для </w:t>
      </w:r>
      <w:r w:rsidR="000200C4" w:rsidRPr="000716A8">
        <w:rPr>
          <w:sz w:val="24"/>
          <w:szCs w:val="24"/>
        </w:rPr>
        <w:t xml:space="preserve"> </w:t>
      </w:r>
      <w:r w:rsidR="000B490B">
        <w:rPr>
          <w:sz w:val="24"/>
          <w:szCs w:val="24"/>
        </w:rPr>
        <w:t>самостоятельных работ</w:t>
      </w:r>
      <w:r w:rsidR="002B1CE7" w:rsidRPr="000716A8">
        <w:rPr>
          <w:sz w:val="24"/>
          <w:szCs w:val="24"/>
        </w:rPr>
        <w:t xml:space="preserve"> по </w:t>
      </w:r>
      <w:r w:rsidR="00191CAA" w:rsidRPr="000716A8">
        <w:rPr>
          <w:sz w:val="24"/>
          <w:szCs w:val="24"/>
        </w:rPr>
        <w:br/>
      </w:r>
      <w:r w:rsidR="00D76365" w:rsidRPr="000716A8">
        <w:rPr>
          <w:sz w:val="24"/>
          <w:szCs w:val="24"/>
        </w:rPr>
        <w:t>дисциплине «</w:t>
      </w:r>
      <w:r w:rsidR="00E70CC6">
        <w:rPr>
          <w:sz w:val="24"/>
          <w:szCs w:val="24"/>
        </w:rPr>
        <w:t>Э</w:t>
      </w:r>
      <w:r w:rsidR="00D76365" w:rsidRPr="000716A8">
        <w:rPr>
          <w:sz w:val="24"/>
          <w:szCs w:val="24"/>
        </w:rPr>
        <w:t>лектротехник</w:t>
      </w:r>
      <w:r w:rsidR="00E70CC6">
        <w:rPr>
          <w:sz w:val="24"/>
          <w:szCs w:val="24"/>
        </w:rPr>
        <w:t>а</w:t>
      </w:r>
      <w:r w:rsidR="00D76365" w:rsidRPr="000716A8">
        <w:rPr>
          <w:sz w:val="24"/>
          <w:szCs w:val="24"/>
        </w:rPr>
        <w:t>»</w:t>
      </w:r>
      <w:r w:rsidR="002664F5" w:rsidRPr="000716A8">
        <w:rPr>
          <w:sz w:val="24"/>
          <w:szCs w:val="24"/>
        </w:rPr>
        <w:t>.</w:t>
      </w:r>
      <w:r w:rsidR="00F42181" w:rsidRPr="000716A8">
        <w:rPr>
          <w:sz w:val="24"/>
          <w:szCs w:val="24"/>
        </w:rPr>
        <w:t xml:space="preserve"> </w:t>
      </w:r>
    </w:p>
    <w:p w:rsidR="00191CAA" w:rsidRPr="000716A8" w:rsidRDefault="00191CAA" w:rsidP="000716A8">
      <w:pPr>
        <w:rPr>
          <w:sz w:val="24"/>
          <w:szCs w:val="24"/>
        </w:rPr>
      </w:pPr>
    </w:p>
    <w:p w:rsidR="002B1CE7" w:rsidRPr="000716A8" w:rsidRDefault="002664F5" w:rsidP="000716A8">
      <w:pPr>
        <w:rPr>
          <w:sz w:val="24"/>
          <w:szCs w:val="24"/>
        </w:rPr>
      </w:pPr>
      <w:r w:rsidRPr="000716A8">
        <w:rPr>
          <w:sz w:val="24"/>
          <w:szCs w:val="24"/>
        </w:rPr>
        <w:t>Составители</w:t>
      </w:r>
      <w:r w:rsidR="002B1CE7" w:rsidRPr="000716A8">
        <w:rPr>
          <w:sz w:val="24"/>
          <w:szCs w:val="24"/>
        </w:rPr>
        <w:t>:</w:t>
      </w:r>
      <w:r w:rsidR="002B1CE7" w:rsidRPr="000716A8">
        <w:rPr>
          <w:sz w:val="24"/>
          <w:szCs w:val="24"/>
        </w:rPr>
        <w:tab/>
      </w:r>
      <w:r w:rsidR="004537DF" w:rsidRPr="000716A8">
        <w:rPr>
          <w:sz w:val="24"/>
          <w:szCs w:val="24"/>
        </w:rPr>
        <w:t>Демин О.В</w:t>
      </w:r>
      <w:r w:rsidR="002B1CE7" w:rsidRPr="000716A8">
        <w:rPr>
          <w:sz w:val="24"/>
          <w:szCs w:val="24"/>
        </w:rPr>
        <w:t>.</w:t>
      </w:r>
      <w:r w:rsidR="000200C4" w:rsidRPr="000716A8">
        <w:rPr>
          <w:sz w:val="24"/>
          <w:szCs w:val="24"/>
        </w:rPr>
        <w:t xml:space="preserve">, </w:t>
      </w:r>
      <w:r w:rsidR="002B1CE7" w:rsidRPr="000716A8">
        <w:rPr>
          <w:sz w:val="24"/>
          <w:szCs w:val="24"/>
        </w:rPr>
        <w:t xml:space="preserve">преподаватель </w:t>
      </w:r>
      <w:r w:rsidR="000200C4" w:rsidRPr="000716A8">
        <w:rPr>
          <w:sz w:val="24"/>
          <w:szCs w:val="24"/>
        </w:rPr>
        <w:t>ОПД</w:t>
      </w:r>
      <w:r w:rsidR="00191CAA" w:rsidRPr="000716A8">
        <w:rPr>
          <w:sz w:val="24"/>
          <w:szCs w:val="24"/>
        </w:rPr>
        <w:t xml:space="preserve"> и ПМ</w:t>
      </w:r>
    </w:p>
    <w:p w:rsidR="002664F5" w:rsidRPr="000716A8" w:rsidRDefault="002664F5" w:rsidP="000716A8">
      <w:pPr>
        <w:rPr>
          <w:sz w:val="24"/>
          <w:szCs w:val="24"/>
        </w:rPr>
      </w:pPr>
    </w:p>
    <w:p w:rsidR="002664F5" w:rsidRPr="000716A8" w:rsidRDefault="002664F5" w:rsidP="000716A8">
      <w:pPr>
        <w:rPr>
          <w:sz w:val="24"/>
          <w:szCs w:val="24"/>
        </w:rPr>
      </w:pPr>
    </w:p>
    <w:p w:rsidR="002B1CE7" w:rsidRPr="000716A8" w:rsidRDefault="002B1CE7" w:rsidP="000716A8">
      <w:pPr>
        <w:rPr>
          <w:sz w:val="24"/>
          <w:szCs w:val="24"/>
        </w:rPr>
      </w:pPr>
    </w:p>
    <w:p w:rsidR="00146C79" w:rsidRPr="000716A8" w:rsidRDefault="00146C79" w:rsidP="000716A8">
      <w:pPr>
        <w:rPr>
          <w:sz w:val="24"/>
          <w:szCs w:val="24"/>
        </w:rPr>
      </w:pPr>
    </w:p>
    <w:p w:rsidR="00983DEE" w:rsidRPr="000716A8" w:rsidRDefault="00983DEE" w:rsidP="000716A8">
      <w:pPr>
        <w:rPr>
          <w:sz w:val="24"/>
          <w:szCs w:val="24"/>
        </w:rPr>
      </w:pPr>
    </w:p>
    <w:p w:rsidR="00983DEE" w:rsidRPr="000716A8" w:rsidRDefault="00983DEE" w:rsidP="000716A8">
      <w:pPr>
        <w:rPr>
          <w:sz w:val="24"/>
          <w:szCs w:val="24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5105"/>
        <w:gridCol w:w="4811"/>
      </w:tblGrid>
      <w:tr w:rsidR="00721230" w:rsidRPr="000716A8" w:rsidTr="00C971B0">
        <w:tc>
          <w:tcPr>
            <w:tcW w:w="5105" w:type="dxa"/>
          </w:tcPr>
          <w:p w:rsidR="00721230" w:rsidRPr="000716A8" w:rsidRDefault="00721230" w:rsidP="000716A8">
            <w:pPr>
              <w:rPr>
                <w:sz w:val="24"/>
                <w:szCs w:val="24"/>
              </w:rPr>
            </w:pPr>
            <w:r w:rsidRPr="000716A8">
              <w:rPr>
                <w:sz w:val="24"/>
                <w:szCs w:val="24"/>
              </w:rPr>
              <w:t>ОДОБРЕНО</w:t>
            </w: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  <w:r w:rsidRPr="000716A8">
              <w:rPr>
                <w:sz w:val="24"/>
                <w:szCs w:val="24"/>
              </w:rPr>
              <w:t>Цикловой комиссией</w:t>
            </w:r>
            <w:r w:rsidRPr="000716A8">
              <w:rPr>
                <w:sz w:val="24"/>
                <w:szCs w:val="24"/>
              </w:rPr>
              <w:br/>
            </w:r>
            <w:r w:rsidR="002664F5" w:rsidRPr="000716A8">
              <w:rPr>
                <w:sz w:val="24"/>
                <w:szCs w:val="24"/>
              </w:rPr>
              <w:t>электротехнических дисциплин</w:t>
            </w: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  <w:r w:rsidRPr="000716A8">
              <w:rPr>
                <w:sz w:val="24"/>
                <w:szCs w:val="24"/>
              </w:rPr>
              <w:t>Председатель:</w:t>
            </w:r>
            <w:r w:rsidRPr="000716A8">
              <w:rPr>
                <w:sz w:val="24"/>
                <w:szCs w:val="24"/>
              </w:rPr>
              <w:br/>
            </w:r>
            <w:r w:rsidRPr="000716A8">
              <w:rPr>
                <w:sz w:val="24"/>
                <w:szCs w:val="24"/>
              </w:rPr>
              <w:br/>
              <w:t>_______________ /</w:t>
            </w:r>
            <w:proofErr w:type="spellStart"/>
            <w:r w:rsidR="002664F5" w:rsidRPr="000716A8">
              <w:rPr>
                <w:sz w:val="24"/>
                <w:szCs w:val="24"/>
              </w:rPr>
              <w:t>Климонтова</w:t>
            </w:r>
            <w:proofErr w:type="spellEnd"/>
            <w:r w:rsidR="002664F5" w:rsidRPr="000716A8">
              <w:rPr>
                <w:sz w:val="24"/>
                <w:szCs w:val="24"/>
              </w:rPr>
              <w:t xml:space="preserve"> Н.А</w:t>
            </w:r>
            <w:r w:rsidRPr="000716A8">
              <w:rPr>
                <w:sz w:val="24"/>
                <w:szCs w:val="24"/>
              </w:rPr>
              <w:t>./</w:t>
            </w: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</w:tc>
        <w:tc>
          <w:tcPr>
            <w:tcW w:w="4811" w:type="dxa"/>
          </w:tcPr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  <w:r w:rsidRPr="000716A8">
              <w:rPr>
                <w:sz w:val="24"/>
                <w:szCs w:val="24"/>
              </w:rPr>
              <w:t>Заместитель директора</w:t>
            </w:r>
            <w:r w:rsidRPr="000716A8">
              <w:rPr>
                <w:sz w:val="24"/>
                <w:szCs w:val="24"/>
              </w:rPr>
              <w:br/>
              <w:t>по учебной работе:</w:t>
            </w:r>
            <w:r w:rsidRPr="000716A8">
              <w:rPr>
                <w:sz w:val="24"/>
                <w:szCs w:val="24"/>
              </w:rPr>
              <w:br/>
            </w:r>
            <w:r w:rsidRPr="000716A8">
              <w:rPr>
                <w:sz w:val="24"/>
                <w:szCs w:val="24"/>
              </w:rPr>
              <w:br/>
              <w:t>_________________/</w:t>
            </w:r>
            <w:proofErr w:type="spellStart"/>
            <w:r w:rsidRPr="000716A8">
              <w:rPr>
                <w:sz w:val="24"/>
                <w:szCs w:val="24"/>
              </w:rPr>
              <w:t>Перкова</w:t>
            </w:r>
            <w:proofErr w:type="spellEnd"/>
            <w:r w:rsidRPr="000716A8">
              <w:rPr>
                <w:sz w:val="24"/>
                <w:szCs w:val="24"/>
              </w:rPr>
              <w:t xml:space="preserve"> Н. И./</w:t>
            </w:r>
          </w:p>
          <w:p w:rsidR="00721230" w:rsidRPr="000716A8" w:rsidRDefault="00721230" w:rsidP="000716A8">
            <w:pPr>
              <w:rPr>
                <w:sz w:val="24"/>
                <w:szCs w:val="24"/>
              </w:rPr>
            </w:pPr>
          </w:p>
        </w:tc>
      </w:tr>
    </w:tbl>
    <w:p w:rsidR="00721230" w:rsidRPr="000716A8" w:rsidRDefault="00721230" w:rsidP="000716A8">
      <w:pPr>
        <w:rPr>
          <w:sz w:val="24"/>
          <w:szCs w:val="24"/>
        </w:rPr>
      </w:pPr>
    </w:p>
    <w:p w:rsidR="00191CAA" w:rsidRPr="000716A8" w:rsidRDefault="00F42181" w:rsidP="000716A8">
      <w:pPr>
        <w:rPr>
          <w:sz w:val="24"/>
          <w:szCs w:val="24"/>
        </w:rPr>
      </w:pPr>
      <w:r w:rsidRPr="000716A8">
        <w:rPr>
          <w:sz w:val="24"/>
          <w:szCs w:val="24"/>
        </w:rPr>
        <w:t xml:space="preserve">Методические указания </w:t>
      </w:r>
      <w:r w:rsidR="00416469">
        <w:rPr>
          <w:sz w:val="24"/>
          <w:szCs w:val="24"/>
        </w:rPr>
        <w:t xml:space="preserve">для </w:t>
      </w:r>
      <w:r w:rsidR="00416469" w:rsidRPr="000716A8">
        <w:rPr>
          <w:sz w:val="24"/>
          <w:szCs w:val="24"/>
        </w:rPr>
        <w:t xml:space="preserve"> </w:t>
      </w:r>
      <w:r w:rsidR="00416469">
        <w:rPr>
          <w:sz w:val="24"/>
          <w:szCs w:val="24"/>
        </w:rPr>
        <w:t xml:space="preserve">самостоятельных </w:t>
      </w:r>
      <w:bookmarkStart w:id="0" w:name="_GoBack"/>
      <w:bookmarkEnd w:id="0"/>
      <w:r w:rsidRPr="000716A8">
        <w:rPr>
          <w:sz w:val="24"/>
          <w:szCs w:val="24"/>
        </w:rPr>
        <w:t>работ предназначены</w:t>
      </w:r>
      <w:r w:rsidR="000441EA">
        <w:rPr>
          <w:sz w:val="24"/>
          <w:szCs w:val="24"/>
        </w:rPr>
        <w:t xml:space="preserve"> для студентов ГО</w:t>
      </w:r>
      <w:r w:rsidR="00E70CC6">
        <w:rPr>
          <w:sz w:val="24"/>
          <w:szCs w:val="24"/>
        </w:rPr>
        <w:t>А</w:t>
      </w:r>
      <w:r w:rsidR="000441EA">
        <w:rPr>
          <w:sz w:val="24"/>
          <w:szCs w:val="24"/>
        </w:rPr>
        <w:t>П</w:t>
      </w:r>
      <w:r w:rsidR="00191CAA" w:rsidRPr="000716A8">
        <w:rPr>
          <w:sz w:val="24"/>
          <w:szCs w:val="24"/>
        </w:rPr>
        <w:t xml:space="preserve">ОУ  «Липецкий металлургический колледж» специальности </w:t>
      </w:r>
      <w:r w:rsidR="00E70CC6">
        <w:rPr>
          <w:sz w:val="24"/>
          <w:szCs w:val="24"/>
        </w:rPr>
        <w:t xml:space="preserve">15.02.07 </w:t>
      </w:r>
      <w:r w:rsidR="00191CAA" w:rsidRPr="000716A8">
        <w:rPr>
          <w:sz w:val="24"/>
          <w:szCs w:val="24"/>
        </w:rPr>
        <w:t xml:space="preserve"> </w:t>
      </w:r>
      <w:r w:rsidR="00E70CC6">
        <w:rPr>
          <w:sz w:val="24"/>
          <w:szCs w:val="24"/>
        </w:rPr>
        <w:t xml:space="preserve">Автоматизация технологических процессов и производств (по отраслям) </w:t>
      </w:r>
      <w:r w:rsidR="00191CAA" w:rsidRPr="000716A8">
        <w:rPr>
          <w:sz w:val="24"/>
          <w:szCs w:val="24"/>
        </w:rPr>
        <w:t xml:space="preserve"> для подготовки к </w:t>
      </w:r>
      <w:r w:rsidR="004A5791">
        <w:rPr>
          <w:sz w:val="24"/>
          <w:szCs w:val="24"/>
        </w:rPr>
        <w:t xml:space="preserve">практическим </w:t>
      </w:r>
      <w:r w:rsidR="00191CAA" w:rsidRPr="000716A8">
        <w:rPr>
          <w:sz w:val="24"/>
          <w:szCs w:val="24"/>
        </w:rPr>
        <w:t xml:space="preserve"> работам </w:t>
      </w:r>
      <w:r w:rsidRPr="000716A8">
        <w:rPr>
          <w:sz w:val="24"/>
          <w:szCs w:val="24"/>
        </w:rPr>
        <w:t>с целью освоения практических умений и</w:t>
      </w:r>
      <w:r w:rsidR="00191CAA" w:rsidRPr="000716A8">
        <w:rPr>
          <w:sz w:val="24"/>
          <w:szCs w:val="24"/>
        </w:rPr>
        <w:t xml:space="preserve"> навыков</w:t>
      </w:r>
      <w:r w:rsidR="00A403E2" w:rsidRPr="000716A8">
        <w:rPr>
          <w:sz w:val="24"/>
          <w:szCs w:val="24"/>
        </w:rPr>
        <w:t xml:space="preserve"> и профессиональных компетенций.</w:t>
      </w:r>
    </w:p>
    <w:p w:rsidR="001054A8" w:rsidRPr="000716A8" w:rsidRDefault="00191CAA" w:rsidP="000716A8">
      <w:pPr>
        <w:rPr>
          <w:sz w:val="24"/>
          <w:szCs w:val="24"/>
        </w:rPr>
      </w:pPr>
      <w:r w:rsidRPr="000716A8">
        <w:rPr>
          <w:sz w:val="24"/>
          <w:szCs w:val="24"/>
        </w:rPr>
        <w:t xml:space="preserve">Методические указания по проведению </w:t>
      </w:r>
      <w:r w:rsidR="004A5791">
        <w:rPr>
          <w:sz w:val="24"/>
          <w:szCs w:val="24"/>
        </w:rPr>
        <w:t xml:space="preserve">практических </w:t>
      </w:r>
      <w:r w:rsidRPr="000716A8">
        <w:rPr>
          <w:sz w:val="24"/>
          <w:szCs w:val="24"/>
        </w:rPr>
        <w:t xml:space="preserve"> работ </w:t>
      </w:r>
      <w:r w:rsidR="00036436" w:rsidRPr="000716A8">
        <w:rPr>
          <w:sz w:val="24"/>
          <w:szCs w:val="24"/>
        </w:rPr>
        <w:t>составлен</w:t>
      </w:r>
      <w:r w:rsidRPr="000716A8">
        <w:rPr>
          <w:sz w:val="24"/>
          <w:szCs w:val="24"/>
        </w:rPr>
        <w:t>ы</w:t>
      </w:r>
      <w:r w:rsidR="00036436" w:rsidRPr="000716A8">
        <w:rPr>
          <w:sz w:val="24"/>
          <w:szCs w:val="24"/>
        </w:rPr>
        <w:t xml:space="preserve"> в соответствии </w:t>
      </w:r>
      <w:r w:rsidR="00F42181" w:rsidRPr="000716A8">
        <w:rPr>
          <w:sz w:val="24"/>
          <w:szCs w:val="24"/>
        </w:rPr>
        <w:t xml:space="preserve">с </w:t>
      </w:r>
      <w:r w:rsidRPr="000716A8">
        <w:rPr>
          <w:sz w:val="24"/>
          <w:szCs w:val="24"/>
        </w:rPr>
        <w:t>рабочей программ</w:t>
      </w:r>
      <w:r w:rsidR="001054A8" w:rsidRPr="000716A8">
        <w:rPr>
          <w:sz w:val="24"/>
          <w:szCs w:val="24"/>
        </w:rPr>
        <w:t>ой.</w:t>
      </w:r>
    </w:p>
    <w:p w:rsidR="001054A8" w:rsidRPr="000716A8" w:rsidRDefault="001054A8" w:rsidP="000716A8">
      <w:pPr>
        <w:rPr>
          <w:sz w:val="24"/>
          <w:szCs w:val="24"/>
        </w:rPr>
      </w:pPr>
    </w:p>
    <w:p w:rsidR="001054A8" w:rsidRDefault="001054A8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Default="00323AB3" w:rsidP="000716A8">
      <w:pPr>
        <w:rPr>
          <w:sz w:val="24"/>
          <w:szCs w:val="24"/>
        </w:rPr>
      </w:pPr>
    </w:p>
    <w:p w:rsidR="00323AB3" w:rsidRPr="00B83716" w:rsidRDefault="00323AB3" w:rsidP="00323AB3">
      <w:pPr>
        <w:shd w:val="clear" w:color="auto" w:fill="FFFFFF"/>
        <w:ind w:firstLine="223"/>
        <w:jc w:val="center"/>
        <w:rPr>
          <w:b/>
          <w:szCs w:val="28"/>
        </w:rPr>
      </w:pPr>
      <w:r w:rsidRPr="00B83716">
        <w:rPr>
          <w:b/>
          <w:szCs w:val="28"/>
        </w:rPr>
        <w:lastRenderedPageBreak/>
        <w:t>Содержание</w:t>
      </w:r>
    </w:p>
    <w:p w:rsidR="00323AB3" w:rsidRPr="0064321B" w:rsidRDefault="00323AB3" w:rsidP="00323AB3">
      <w:pPr>
        <w:shd w:val="clear" w:color="auto" w:fill="FFFFFF"/>
        <w:ind w:firstLine="223"/>
        <w:rPr>
          <w:szCs w:val="28"/>
        </w:rPr>
      </w:pPr>
    </w:p>
    <w:p w:rsidR="00323AB3" w:rsidRPr="00BB5626" w:rsidRDefault="00323AB3" w:rsidP="00323AB3">
      <w:pPr>
        <w:rPr>
          <w:szCs w:val="28"/>
        </w:rPr>
      </w:pPr>
      <w:r w:rsidRPr="00BB5626">
        <w:rPr>
          <w:szCs w:val="28"/>
        </w:rPr>
        <w:t xml:space="preserve">1 </w:t>
      </w:r>
      <w:r>
        <w:rPr>
          <w:szCs w:val="28"/>
        </w:rPr>
        <w:t>Расчеты  неразветвленных однофазных цепей переменного тока</w:t>
      </w:r>
      <w:r w:rsidR="000D5CA1">
        <w:rPr>
          <w:szCs w:val="28"/>
        </w:rPr>
        <w:t xml:space="preserve"> </w:t>
      </w:r>
      <w:r>
        <w:rPr>
          <w:szCs w:val="28"/>
        </w:rPr>
        <w:t xml:space="preserve">                 </w:t>
      </w:r>
      <w:r w:rsidR="00D37842">
        <w:rPr>
          <w:szCs w:val="28"/>
        </w:rPr>
        <w:t xml:space="preserve"> </w:t>
      </w:r>
      <w:r w:rsidRPr="00BB5626">
        <w:rPr>
          <w:szCs w:val="28"/>
        </w:rPr>
        <w:t>4</w:t>
      </w:r>
    </w:p>
    <w:p w:rsidR="00323AB3" w:rsidRPr="00BB5626" w:rsidRDefault="00323AB3" w:rsidP="00323AB3">
      <w:pPr>
        <w:tabs>
          <w:tab w:val="left" w:pos="2865"/>
          <w:tab w:val="center" w:pos="5102"/>
        </w:tabs>
        <w:rPr>
          <w:szCs w:val="28"/>
        </w:rPr>
      </w:pPr>
      <w:r>
        <w:rPr>
          <w:szCs w:val="28"/>
        </w:rPr>
        <w:t xml:space="preserve">1.1 </w:t>
      </w:r>
      <w:r w:rsidRPr="00BB5626">
        <w:rPr>
          <w:szCs w:val="28"/>
        </w:rPr>
        <w:t>Задачи для самостоятельного решения к разделу 1</w:t>
      </w:r>
      <w:r w:rsidRPr="00BB5626">
        <w:rPr>
          <w:szCs w:val="28"/>
        </w:rPr>
        <w:tab/>
      </w:r>
      <w:r w:rsidRPr="00BB5626">
        <w:rPr>
          <w:szCs w:val="28"/>
        </w:rPr>
        <w:tab/>
      </w:r>
      <w:r w:rsidRPr="00BB5626">
        <w:rPr>
          <w:szCs w:val="28"/>
        </w:rPr>
        <w:tab/>
      </w:r>
      <w:r>
        <w:rPr>
          <w:szCs w:val="28"/>
        </w:rPr>
        <w:t xml:space="preserve">         </w:t>
      </w:r>
      <w:r w:rsidR="00D37842">
        <w:rPr>
          <w:szCs w:val="28"/>
        </w:rPr>
        <w:t xml:space="preserve"> </w:t>
      </w:r>
      <w:r w:rsidR="00855AA1">
        <w:rPr>
          <w:szCs w:val="28"/>
        </w:rPr>
        <w:t>8</w:t>
      </w:r>
    </w:p>
    <w:p w:rsidR="000D5CA1" w:rsidRDefault="00323AB3" w:rsidP="00323AB3">
      <w:pPr>
        <w:rPr>
          <w:szCs w:val="28"/>
        </w:rPr>
      </w:pPr>
      <w:r w:rsidRPr="00BB5626">
        <w:rPr>
          <w:szCs w:val="28"/>
        </w:rPr>
        <w:t xml:space="preserve">2. </w:t>
      </w:r>
      <w:r w:rsidR="000D5CA1">
        <w:rPr>
          <w:szCs w:val="28"/>
        </w:rPr>
        <w:t>Расчеты  разветвленных однофазных цепей переменного тока</w:t>
      </w:r>
      <w:r w:rsidR="000D5CA1">
        <w:rPr>
          <w:szCs w:val="28"/>
        </w:rPr>
        <w:tab/>
      </w:r>
      <w:r w:rsidR="000D5CA1">
        <w:rPr>
          <w:szCs w:val="28"/>
        </w:rPr>
        <w:tab/>
      </w:r>
      <w:r w:rsidR="00855AA1">
        <w:rPr>
          <w:szCs w:val="28"/>
        </w:rPr>
        <w:t xml:space="preserve">             </w:t>
      </w:r>
      <w:r w:rsidR="000D5CA1">
        <w:rPr>
          <w:szCs w:val="28"/>
        </w:rPr>
        <w:tab/>
      </w:r>
    </w:p>
    <w:p w:rsidR="00D37842" w:rsidRDefault="000D5CA1" w:rsidP="00323AB3">
      <w:pPr>
        <w:rPr>
          <w:szCs w:val="28"/>
        </w:rPr>
      </w:pPr>
      <w:r>
        <w:rPr>
          <w:szCs w:val="28"/>
        </w:rPr>
        <w:t xml:space="preserve">2.1 </w:t>
      </w:r>
      <w:r w:rsidRPr="00BB5626">
        <w:rPr>
          <w:szCs w:val="28"/>
        </w:rPr>
        <w:t xml:space="preserve">Задачи для самостоятельного решения к разделу </w:t>
      </w:r>
      <w:r>
        <w:rPr>
          <w:szCs w:val="28"/>
        </w:rPr>
        <w:t>2</w:t>
      </w:r>
      <w:r>
        <w:rPr>
          <w:szCs w:val="28"/>
        </w:rPr>
        <w:tab/>
      </w:r>
      <w:r w:rsidR="00D37842">
        <w:rPr>
          <w:szCs w:val="28"/>
        </w:rPr>
        <w:t xml:space="preserve">                             15</w:t>
      </w:r>
    </w:p>
    <w:p w:rsidR="000D5CA1" w:rsidRDefault="000D5CA1" w:rsidP="00323AB3">
      <w:pPr>
        <w:rPr>
          <w:szCs w:val="28"/>
        </w:rPr>
      </w:pPr>
      <w:r>
        <w:rPr>
          <w:szCs w:val="28"/>
        </w:rPr>
        <w:t>3.Расчеты  трехфазных цепей переменного тока</w:t>
      </w:r>
      <w:r w:rsidR="00323AB3" w:rsidRPr="00BB5626">
        <w:rPr>
          <w:szCs w:val="28"/>
        </w:rPr>
        <w:tab/>
      </w:r>
      <w:r w:rsidR="00D37842">
        <w:rPr>
          <w:szCs w:val="28"/>
        </w:rPr>
        <w:t xml:space="preserve">                                       18</w:t>
      </w:r>
    </w:p>
    <w:p w:rsidR="000D5CA1" w:rsidRDefault="000D5CA1" w:rsidP="00323AB3">
      <w:pPr>
        <w:rPr>
          <w:szCs w:val="28"/>
        </w:rPr>
      </w:pPr>
      <w:r>
        <w:rPr>
          <w:szCs w:val="28"/>
        </w:rPr>
        <w:t xml:space="preserve">3.1 </w:t>
      </w:r>
      <w:r w:rsidRPr="00BB5626">
        <w:rPr>
          <w:szCs w:val="28"/>
        </w:rPr>
        <w:t xml:space="preserve">Задачи для самостоятельного решения к разделу </w:t>
      </w:r>
      <w:r>
        <w:rPr>
          <w:szCs w:val="28"/>
        </w:rPr>
        <w:t>3</w:t>
      </w:r>
      <w:r w:rsidR="00D37842">
        <w:rPr>
          <w:szCs w:val="28"/>
        </w:rPr>
        <w:t xml:space="preserve">                                      26</w:t>
      </w:r>
    </w:p>
    <w:p w:rsidR="000D5CA1" w:rsidRDefault="000D5CA1" w:rsidP="00323AB3">
      <w:pPr>
        <w:rPr>
          <w:szCs w:val="28"/>
        </w:rPr>
      </w:pPr>
      <w:r>
        <w:rPr>
          <w:szCs w:val="28"/>
        </w:rPr>
        <w:t>4.</w:t>
      </w:r>
      <w:r w:rsidR="00CB5CA6">
        <w:rPr>
          <w:szCs w:val="28"/>
        </w:rPr>
        <w:t xml:space="preserve"> Расчеты   цепей несинусоидального тока</w:t>
      </w:r>
      <w:r w:rsidR="00DB0578">
        <w:rPr>
          <w:szCs w:val="28"/>
        </w:rPr>
        <w:t xml:space="preserve">                                        </w:t>
      </w:r>
      <w:r w:rsidR="00CB5CA6">
        <w:rPr>
          <w:szCs w:val="28"/>
        </w:rPr>
        <w:t xml:space="preserve">     </w:t>
      </w:r>
      <w:r w:rsidR="00DB0578">
        <w:rPr>
          <w:szCs w:val="28"/>
        </w:rPr>
        <w:t xml:space="preserve">           28</w:t>
      </w:r>
    </w:p>
    <w:p w:rsidR="000D5CA1" w:rsidRDefault="000D5CA1" w:rsidP="000D5CA1">
      <w:pPr>
        <w:rPr>
          <w:szCs w:val="28"/>
        </w:rPr>
      </w:pPr>
      <w:r>
        <w:rPr>
          <w:szCs w:val="28"/>
        </w:rPr>
        <w:t xml:space="preserve">4.1 </w:t>
      </w:r>
      <w:r w:rsidRPr="00BB5626">
        <w:rPr>
          <w:szCs w:val="28"/>
        </w:rPr>
        <w:t xml:space="preserve">Задачи для самостоятельного решения к разделу </w:t>
      </w:r>
      <w:r>
        <w:rPr>
          <w:szCs w:val="28"/>
        </w:rPr>
        <w:t>4</w:t>
      </w:r>
      <w:r w:rsidR="00DB0578">
        <w:rPr>
          <w:szCs w:val="28"/>
        </w:rPr>
        <w:t xml:space="preserve">                                      30</w:t>
      </w:r>
    </w:p>
    <w:p w:rsidR="00323AB3" w:rsidRPr="00BB5626" w:rsidRDefault="00323AB3" w:rsidP="00323AB3">
      <w:pPr>
        <w:rPr>
          <w:szCs w:val="28"/>
        </w:rPr>
      </w:pPr>
      <w:r w:rsidRPr="00BB5626">
        <w:rPr>
          <w:szCs w:val="28"/>
        </w:rPr>
        <w:t>Список использованных источников</w:t>
      </w:r>
      <w:r w:rsidR="00DB0578">
        <w:rPr>
          <w:szCs w:val="28"/>
        </w:rPr>
        <w:tab/>
      </w:r>
      <w:r w:rsidR="00DB0578">
        <w:rPr>
          <w:szCs w:val="28"/>
        </w:rPr>
        <w:tab/>
      </w:r>
      <w:r w:rsidR="00DB0578">
        <w:rPr>
          <w:szCs w:val="28"/>
        </w:rPr>
        <w:tab/>
      </w:r>
      <w:r w:rsidR="00DB0578">
        <w:rPr>
          <w:szCs w:val="28"/>
        </w:rPr>
        <w:tab/>
      </w:r>
      <w:r w:rsidR="00DB0578">
        <w:rPr>
          <w:szCs w:val="28"/>
        </w:rPr>
        <w:tab/>
      </w:r>
      <w:r w:rsidR="00DB0578">
        <w:rPr>
          <w:szCs w:val="28"/>
        </w:rPr>
        <w:tab/>
        <w:t xml:space="preserve">        31</w:t>
      </w:r>
    </w:p>
    <w:p w:rsidR="00323AB3" w:rsidRDefault="00323AB3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E70CC6" w:rsidRDefault="00E70CC6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Default="001C598D" w:rsidP="000716A8">
      <w:pPr>
        <w:rPr>
          <w:sz w:val="24"/>
          <w:szCs w:val="24"/>
        </w:rPr>
      </w:pPr>
    </w:p>
    <w:p w:rsidR="001C598D" w:rsidRPr="00855AA1" w:rsidRDefault="00AD7CEA" w:rsidP="00855AA1">
      <w:pPr>
        <w:pStyle w:val="ae"/>
        <w:numPr>
          <w:ilvl w:val="0"/>
          <w:numId w:val="36"/>
        </w:numPr>
        <w:jc w:val="center"/>
        <w:rPr>
          <w:b/>
          <w:szCs w:val="28"/>
        </w:rPr>
      </w:pPr>
      <w:r w:rsidRPr="00855AA1">
        <w:rPr>
          <w:b/>
          <w:szCs w:val="28"/>
        </w:rPr>
        <w:lastRenderedPageBreak/>
        <w:t>Расчеты  неразветвленных однофазных цепей переменного тока</w:t>
      </w:r>
    </w:p>
    <w:p w:rsidR="00AD7CEA" w:rsidRDefault="00534DD9" w:rsidP="00AD7CEA">
      <w:pPr>
        <w:jc w:val="center"/>
        <w:rPr>
          <w:szCs w:val="28"/>
        </w:rPr>
      </w:pPr>
      <w:r>
        <w:rPr>
          <w:szCs w:val="28"/>
        </w:rPr>
        <w:t>Краткие теоретические сведения.</w:t>
      </w:r>
    </w:p>
    <w:p w:rsidR="00534DD9" w:rsidRDefault="00534DD9" w:rsidP="00AD7CEA">
      <w:pPr>
        <w:jc w:val="center"/>
        <w:rPr>
          <w:szCs w:val="28"/>
        </w:rPr>
      </w:pPr>
    </w:p>
    <w:p w:rsidR="00534DD9" w:rsidRDefault="00534DD9" w:rsidP="00534DD9">
      <w:pPr>
        <w:pStyle w:val="ae"/>
        <w:numPr>
          <w:ilvl w:val="0"/>
          <w:numId w:val="34"/>
        </w:numPr>
        <w:ind w:left="0" w:firstLine="0"/>
        <w:jc w:val="center"/>
        <w:rPr>
          <w:szCs w:val="28"/>
        </w:rPr>
      </w:pPr>
      <w:r w:rsidRPr="00534DD9">
        <w:rPr>
          <w:szCs w:val="28"/>
        </w:rPr>
        <w:t>Цепь с активным сопротивлением и индуктивностью</w:t>
      </w: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  <w:r w:rsidRPr="00894733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52E2BE8F" wp14:editId="5FB55C06">
                <wp:simplePos x="0" y="0"/>
                <wp:positionH relativeFrom="column">
                  <wp:posOffset>3890010</wp:posOffset>
                </wp:positionH>
                <wp:positionV relativeFrom="paragraph">
                  <wp:posOffset>1903730</wp:posOffset>
                </wp:positionV>
                <wp:extent cx="1933575" cy="1123950"/>
                <wp:effectExtent l="0" t="0" r="0" b="0"/>
                <wp:wrapNone/>
                <wp:docPr id="233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3575" cy="112395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894733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R</m:t>
                                            </m:r>
                                          </m:e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L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1" o:spid="_x0000_s1026" style="position:absolute;left:0;text-align:left;margin-left:306.3pt;margin-top:149.9pt;width:152.25pt;height:88.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" filled="f" stroked="f">
                <v:textbox>
                  <w:txbxContent>
                    <w:p w:rsidR="00855AA1" w:rsidRDefault="00855AA1" w:rsidP="00894733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L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e>
                              </m:rad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534DD9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B98377B" wp14:editId="299559B4">
                <wp:simplePos x="0" y="0"/>
                <wp:positionH relativeFrom="column">
                  <wp:posOffset>2461260</wp:posOffset>
                </wp:positionH>
                <wp:positionV relativeFrom="paragraph">
                  <wp:posOffset>1932305</wp:posOffset>
                </wp:positionV>
                <wp:extent cx="1285875" cy="809625"/>
                <wp:effectExtent l="0" t="0" r="0" b="0"/>
                <wp:wrapNone/>
                <wp:docPr id="234" name="Прямоугольник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80962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894733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Zк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3" o:spid="_x0000_s1027" style="position:absolute;left:0;text-align:left;margin-left:193.8pt;margin-top:152.15pt;width:101.25pt;height:63.7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" filled="f" stroked="f">
                <v:textbox>
                  <w:txbxContent>
                    <w:p w:rsidR="00855AA1" w:rsidRDefault="00855AA1" w:rsidP="00894733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Zк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894733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19F1712" wp14:editId="2F44EEB9">
                <wp:simplePos x="0" y="0"/>
                <wp:positionH relativeFrom="column">
                  <wp:posOffset>3737610</wp:posOffset>
                </wp:positionH>
                <wp:positionV relativeFrom="paragraph">
                  <wp:posOffset>541655</wp:posOffset>
                </wp:positionV>
                <wp:extent cx="2000250" cy="819150"/>
                <wp:effectExtent l="0" t="0" r="0" b="0"/>
                <wp:wrapNone/>
                <wp:docPr id="235" name="Прямоуголь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1915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894733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=I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L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0" o:spid="_x0000_s1028" style="position:absolute;left:0;text-align:left;margin-left:294.3pt;margin-top:42.65pt;width:157.5pt;height:64.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" filled="f" stroked="f">
                <v:textbox>
                  <w:txbxContent>
                    <w:p w:rsidR="00855AA1" w:rsidRDefault="00855AA1" w:rsidP="00894733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U=I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534DD9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286F93E" wp14:editId="0F145E53">
                <wp:simplePos x="0" y="0"/>
                <wp:positionH relativeFrom="column">
                  <wp:posOffset>318135</wp:posOffset>
                </wp:positionH>
                <wp:positionV relativeFrom="paragraph">
                  <wp:posOffset>1960880</wp:posOffset>
                </wp:positionV>
                <wp:extent cx="2171700" cy="1019175"/>
                <wp:effectExtent l="0" t="0" r="0" b="0"/>
                <wp:wrapNone/>
                <wp:docPr id="236" name="Прямоугольник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71700" cy="101917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894733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к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L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2" o:spid="_x0000_s1029" style="position:absolute;left:0;text-align:left;margin-left:25.05pt;margin-top:154.4pt;width:171pt;height:80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" filled="f" stroked="f">
                <v:textbox>
                  <w:txbxContent>
                    <w:p w:rsidR="00855AA1" w:rsidRDefault="00855AA1" w:rsidP="00894733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Z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к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534DD9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1B733C5F" wp14:editId="2EDFC50E">
                <wp:simplePos x="0" y="0"/>
                <wp:positionH relativeFrom="column">
                  <wp:posOffset>2785110</wp:posOffset>
                </wp:positionH>
                <wp:positionV relativeFrom="paragraph">
                  <wp:posOffset>408305</wp:posOffset>
                </wp:positionV>
                <wp:extent cx="1155065" cy="1149350"/>
                <wp:effectExtent l="0" t="38100" r="0" b="107950"/>
                <wp:wrapNone/>
                <wp:docPr id="237" name="Группа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55065" cy="1149350"/>
                          <a:chOff x="0" y="0"/>
                          <a:chExt cx="1155065" cy="1149350"/>
                        </a:xfrm>
                      </wpg:grpSpPr>
                      <wps:wsp>
                        <wps:cNvPr id="238" name="Прямая со стрелкой 238"/>
                        <wps:cNvCnPr/>
                        <wps:spPr>
                          <a:xfrm>
                            <a:off x="84455" y="1146810"/>
                            <a:ext cx="448945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9" name="Прямая со стрелкой 239"/>
                        <wps:cNvCnPr/>
                        <wps:spPr>
                          <a:xfrm>
                            <a:off x="434975" y="1149350"/>
                            <a:ext cx="565150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>
                                <a:lumMod val="40000"/>
                                <a:lumOff val="60000"/>
                              </a:schemeClr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0" name="Поле 550"/>
                        <wps:cNvSpPr txBox="1"/>
                        <wps:spPr>
                          <a:xfrm>
                            <a:off x="908685" y="805815"/>
                            <a:ext cx="24638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Прямая со стрелкой 241"/>
                        <wps:cNvCnPr/>
                        <wps:spPr>
                          <a:xfrm flipV="1">
                            <a:off x="98425" y="0"/>
                            <a:ext cx="412115" cy="113919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2" name="Прямая соединительная линия 242"/>
                        <wps:cNvCnPr/>
                        <wps:spPr>
                          <a:xfrm flipV="1">
                            <a:off x="511175" y="0"/>
                            <a:ext cx="0" cy="114109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C0000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3" name="Поле 553"/>
                        <wps:cNvSpPr txBox="1"/>
                        <wps:spPr>
                          <a:xfrm>
                            <a:off x="0" y="250190"/>
                            <a:ext cx="32258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534DD9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Поле 554"/>
                        <wps:cNvSpPr txBox="1"/>
                        <wps:spPr>
                          <a:xfrm>
                            <a:off x="512445" y="403225"/>
                            <a:ext cx="3892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534DD9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534DD9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Поле 556"/>
                        <wps:cNvSpPr txBox="1"/>
                        <wps:spPr>
                          <a:xfrm>
                            <a:off x="217805" y="737235"/>
                            <a:ext cx="31623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ascii="Cambria Math" w:eastAsia="Calibri" w:hAnsi="Cambria Math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φ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47" o:spid="_x0000_s1030" style="position:absolute;left:0;text-align:left;margin-left:219.3pt;margin-top:32.15pt;width:90.95pt;height:90.5pt;z-index:251773952" coordsize="11550,114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38" o:spid="_x0000_s1031" type="#_x0000_t32" style="position:absolute;left:844;top:11468;width:44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dX58MAAADcAAAADwAAAGRycy9kb3ducmV2LnhtbERP3WrCMBS+H+wdwhF2N1PdGKU2Fbc5&#10;kN24VR/g2BzTYnNSmqi1T79cCLv8+P7z5WBbcaHeN44VzKYJCOLK6YaNgv3u6zkF4QOyxtYxKbiR&#10;h2Xx+JBjpt2Vf+lSBiNiCPsMFdQhdJmUvqrJop+6jjhyR9dbDBH2RuoerzHctnKeJG/SYsOxocaO&#10;PmqqTuXZKjDjNi3Tzf5b/rwfhvHVfK5vPCr1NBlWCxCBhvAvvrs3WsH8Ja6NZ+IRk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HV+fDAAAA3AAAAA8AAAAAAAAAAAAA&#10;AAAAoQIAAGRycy9kb3ducmV2LnhtbFBLBQYAAAAABAAEAPkAAACRAwAAAAA=&#10;" strokecolor="red" strokeweight="2pt">
                  <v:stroke endarrow="block" endarrowwidth="narrow" endarrowlength="long"/>
                  <v:shadow on="t" color="black" opacity="24903f" origin=",.5" offset="0,.55556mm"/>
                </v:shape>
                <v:shape id="Прямая со стрелкой 239" o:spid="_x0000_s1032" type="#_x0000_t32" style="position:absolute;left:4349;top:11493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rmjcIAAADcAAAADwAAAGRycy9kb3ducmV2LnhtbESPQWvCQBSE7wX/w/IEb3WjBdHoKlUo&#10;9lijF2+P7DMJzb4N+1aN/75bEDwOM/MNs9r0rlU3CtJ4NjAZZ6CIS28brgycjl/vc1ASkS22nsnA&#10;gwQ268HbCnPr73ygWxErlSAsORqoY+xyraWsyaGMfUecvIsPDmOSodI24D3BXaunWTbTDhtOCzV2&#10;tKup/C2uzoCct3vJztufnejTZYYVh6LYGzMa9p9LUJH6+Ao/29/WwPRjAf9n0hH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3rmjcIAAADcAAAADwAAAAAAAAAAAAAA&#10;AAChAgAAZHJzL2Rvd25yZXYueG1sUEsFBgAAAAAEAAQA+QAAAJADAAAAAA==&#10;" strokecolor="#b8cce4 [1300]" strokeweight="2pt">
                  <v:stroke endarrow="block" endarrowwidth="narrow" endarrowlength="long"/>
                  <v:shadow on="t" color="black" opacity="24903f" origin=",.5" offset="0,.55556mm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550" o:spid="_x0000_s1033" type="#_x0000_t202" style="position:absolute;left:9086;top:8058;width:246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oKK8MA&#10;AADcAAAADwAAAGRycy9kb3ducmV2LnhtbERPy2oCMRTdF/yHcAvdiGaUIjIapQotUlrFB+LyMrlO&#10;Bic3QxJ1/PtmIXR5OO/pvLW1uJEPlWMFg34GgrhwuuJSwWH/2RuDCBFZY+2YFDwowHzWeZlirt2d&#10;t3TbxVKkEA45KjAxNrmUoTBkMfRdQ5y4s/MWY4K+lNrjPYXbWg6zbCQtVpwaDDa0NFRcdler4GK+&#10;u5vs63dxHK0efr2/upP/OSn19tp+TEBEauO/+OleaQXD9zQ/nUlHQM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RoKK8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Прямая со стрелкой 241" o:spid="_x0000_s1034" type="#_x0000_t32" style="position:absolute;left:984;width:4121;height:1139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TXQMcAAADcAAAADwAAAGRycy9kb3ducmV2LnhtbESPQWsCMRSE74X+h/CE3mrW3VLKahQR&#10;C0ILUmv1+tw8N2s3L2GT6tpf3xQKPQ4z8w0zmfW2FWfqQuNYwWiYgSCunG64VrB9f75/AhEissbW&#10;MSm4UoDZ9PZmgqV2F36j8ybWIkE4lKjAxOhLKUNlyGIYOk+cvKPrLMYku1rqDi8JbluZZ9mjtNhw&#10;WjDoaWGo+tx8WQUffl2Y7a7wx+X+Gw8vr7tidcqVuhv08zGISH38D/+1V1pB/jCC3zPpCMjp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xNdAxwAAANwAAAAPAAAAAAAA&#10;AAAAAAAAAKECAABkcnMvZG93bnJldi54bWxQSwUGAAAAAAQABAD5AAAAlQMAAAAA&#10;" strokecolor="black [3213]" strokeweight="1.25pt">
                  <v:stroke endarrow="block" endarrowwidth="narrow" endarrowlength="long"/>
                </v:shape>
                <v:line id="Прямая соединительная линия 242" o:spid="_x0000_s1035" style="position:absolute;flip:y;visibility:visible;mso-wrap-style:square" from="5111,0" to="5111,11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IrZ8QAAADcAAAADwAAAGRycy9kb3ducmV2LnhtbESPQWvCQBSE7wX/w/KE3uomwYrErEEs&#10;pb2JUfD6kn1NYrNvQ3Zr4r/vCoUeh5n5hsnyyXTiRoNrLSuIFxEI4srqlmsF59P7yxqE88gaO8uk&#10;4E4O8u3sKcNU25GPdCt8LQKEXYoKGu/7VEpXNWTQLWxPHLwvOxj0QQ611AOOAW46mUTRShpsOSw0&#10;2NO+oeq7+DEKVh9xWR7W18IXV6fHw/Jyf3u9KPU8n3YbEJ4m/x/+a39qBckygceZcATk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IitnxAAAANwAAAAPAAAAAAAAAAAA&#10;AAAAAKECAABkcnMvZG93bnJldi54bWxQSwUGAAAAAAQABAD5AAAAkgMAAAAA&#10;" strokecolor="#c00000" strokeweight="2pt">
                  <v:stroke endarrow="classic"/>
                  <v:shadow on="t" color="black" opacity="24903f" origin=",.5" offset="0,.55556mm"/>
                </v:line>
                <v:shape id="Поле 553" o:spid="_x0000_s1036" type="#_x0000_t202" style="position:absolute;top:2501;width:3225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UXMYA&#10;AADcAAAADwAAAGRycy9kb3ducmV2LnhtbESPQWsCMRSE74L/ITyhF6lZbZGyNYoKLSLaUi3F42Pz&#10;ulncvCxJ1PXfG6HQ4zAz3zCTWWtrcSYfKscKhoMMBHHhdMWlgu/92+MLiBCRNdaOScGVAsym3c4E&#10;c+0u/EXnXSxFgnDIUYGJscmlDIUhi2HgGuLk/TpvMSbpS6k9XhLc1nKUZWNpseK0YLChpaHiuDtZ&#10;BUez7n9m79vFz3h19R/7kzv4zUGph147fwURqY3/4b/2SisYPT/B/Uw6AnJ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ciUX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534DD9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</w:p>
                    </w:txbxContent>
                  </v:textbox>
                </v:shape>
                <v:shape id="Поле 554" o:spid="_x0000_s1037" type="#_x0000_t202" style="position:absolute;left:5124;top:4032;width:389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EMKMYA&#10;AADcAAAADwAAAGRycy9kb3ducmV2LnhtbESPQWsCMRSE74L/IbxCL1KzFZGyGqUWWqRUS1XE42Pz&#10;3CxuXpYk6vrvG0HwOMzMN8xk1tpanMmHyrGC134GgrhwuuJSwXbz+fIGIkRkjbVjUnClALNptzPB&#10;XLsL/9F5HUuRIBxyVGBibHIpQ2HIYui7hjh5B+ctxiR9KbXHS4LbWg6ybCQtVpwWDDb0Yag4rk9W&#10;wdF8936zr+V8N1pc/Wpzcnv/s1fq+al9H4OI1MZH+N5eaAWD4RBuZ9IR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EMK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534DD9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534DD9"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556" o:spid="_x0000_s1038" type="#_x0000_t202" style="position:absolute;left:2178;top:7372;width:316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2ps8YA&#10;AADcAAAADwAAAGRycy9kb3ducmV2LnhtbESPQWsCMRSE74L/ITyhF6lZpZWyNYoKLSLaUi3F42Pz&#10;ulncvCxJ1PXfG6HQ4zAz3zCTWWtrcSYfKscKhoMMBHHhdMWlgu/92+MLiBCRNdaOScGVAsym3c4E&#10;c+0u/EXnXSxFgnDIUYGJscmlDIUhi2HgGuLk/TpvMSbpS6k9XhLc1nKUZWNpseK0YLChpaHiuDtZ&#10;BUez7n9m79vFz3h19R/7kzv4zUGph147fwURqY3/4b/2SisYPT3D/Uw6AnJ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W2ps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ascii="Cambria Math" w:eastAsia="Calibri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φ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 w:rsidRPr="00534DD9">
        <w:rPr>
          <w:noProof/>
        </w:rPr>
        <mc:AlternateContent>
          <mc:Choice Requires="wpg">
            <w:drawing>
              <wp:anchor distT="0" distB="0" distL="114300" distR="114300" simplePos="0" relativeHeight="251772928" behindDoc="0" locked="0" layoutInCell="1" allowOverlap="1" wp14:anchorId="59977AEF" wp14:editId="2353FC4A">
                <wp:simplePos x="0" y="0"/>
                <wp:positionH relativeFrom="column">
                  <wp:posOffset>546735</wp:posOffset>
                </wp:positionH>
                <wp:positionV relativeFrom="paragraph">
                  <wp:posOffset>355600</wp:posOffset>
                </wp:positionV>
                <wp:extent cx="1809115" cy="1358900"/>
                <wp:effectExtent l="95250" t="57150" r="0" b="127000"/>
                <wp:wrapNone/>
                <wp:docPr id="2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9115" cy="1358900"/>
                          <a:chOff x="0" y="0"/>
                          <a:chExt cx="1809115" cy="1358900"/>
                        </a:xfrm>
                      </wpg:grpSpPr>
                      <wpg:grpSp>
                        <wpg:cNvPr id="247" name="Группа 247"/>
                        <wpg:cNvGrpSpPr/>
                        <wpg:grpSpPr>
                          <a:xfrm>
                            <a:off x="1246505" y="737872"/>
                            <a:ext cx="135890" cy="283211"/>
                            <a:chOff x="1246505" y="737870"/>
                            <a:chExt cx="244800" cy="734400"/>
                          </a:xfrm>
                        </wpg:grpSpPr>
                        <wps:wsp>
                          <wps:cNvPr id="248" name="Дуга 248"/>
                          <wps:cNvSpPr/>
                          <wps:spPr>
                            <a:xfrm>
                              <a:off x="1246505" y="737870"/>
                              <a:ext cx="244475" cy="244475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894733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9" name="Дуга 249"/>
                          <wps:cNvSpPr/>
                          <wps:spPr>
                            <a:xfrm>
                              <a:off x="1246505" y="98267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894733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0" name="Дуга 250"/>
                          <wps:cNvSpPr/>
                          <wps:spPr>
                            <a:xfrm>
                              <a:off x="1246505" y="122747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894733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52" name="Соединительная линия уступом 252"/>
                        <wps:cNvCnPr/>
                        <wps:spPr>
                          <a:xfrm>
                            <a:off x="15240" y="6985"/>
                            <a:ext cx="1316990" cy="287655"/>
                          </a:xfrm>
                          <a:prstGeom prst="bentConnector3">
                            <a:avLst>
                              <a:gd name="adj1" fmla="val 100297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3" name="Соединительная линия уступом 253"/>
                        <wps:cNvCnPr/>
                        <wps:spPr>
                          <a:xfrm flipV="1">
                            <a:off x="0" y="1020445"/>
                            <a:ext cx="1316990" cy="337820"/>
                          </a:xfrm>
                          <a:prstGeom prst="bentConnector3">
                            <a:avLst>
                              <a:gd name="adj1" fmla="val 100297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4" name="Прямая со стрелкой 254"/>
                        <wps:cNvCnPr/>
                        <wps:spPr>
                          <a:xfrm>
                            <a:off x="116205" y="125730"/>
                            <a:ext cx="565150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Прямая со стрелкой 32"/>
                        <wps:cNvCnPr/>
                        <wps:spPr>
                          <a:xfrm>
                            <a:off x="15240" y="294005"/>
                            <a:ext cx="0" cy="842645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Поле 362"/>
                        <wps:cNvSpPr txBox="1"/>
                        <wps:spPr>
                          <a:xfrm>
                            <a:off x="1416685" y="284480"/>
                            <a:ext cx="30797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Поле 371"/>
                        <wps:cNvSpPr txBox="1"/>
                        <wps:spPr>
                          <a:xfrm>
                            <a:off x="1419860" y="686435"/>
                            <a:ext cx="3892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оле 372"/>
                        <wps:cNvSpPr txBox="1"/>
                        <wps:spPr>
                          <a:xfrm>
                            <a:off x="522605" y="135255"/>
                            <a:ext cx="2368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оле 397"/>
                        <wps:cNvSpPr txBox="1"/>
                        <wps:spPr>
                          <a:xfrm>
                            <a:off x="113030" y="530225"/>
                            <a:ext cx="2787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1299210" y="290830"/>
                            <a:ext cx="88900" cy="34353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894733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Прямая соединительная линия 38"/>
                        <wps:cNvCnPr/>
                        <wps:spPr>
                          <a:xfrm flipH="1">
                            <a:off x="1332865" y="635635"/>
                            <a:ext cx="635" cy="1009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>
                            <a:off x="1166495" y="0"/>
                            <a:ext cx="0" cy="69215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 flipV="1">
                            <a:off x="1166495" y="688975"/>
                            <a:ext cx="0" cy="66992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Прямая соединительная линия 41"/>
                        <wps:cNvCnPr/>
                        <wps:spPr>
                          <a:xfrm flipH="1">
                            <a:off x="1012825" y="688975"/>
                            <a:ext cx="3168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Поле 545"/>
                        <wps:cNvSpPr txBox="1"/>
                        <wps:spPr>
                          <a:xfrm>
                            <a:off x="822325" y="870585"/>
                            <a:ext cx="3422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Поле 546"/>
                        <wps:cNvSpPr txBox="1"/>
                        <wps:spPr>
                          <a:xfrm>
                            <a:off x="821055" y="121920"/>
                            <a:ext cx="3359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894733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46" o:spid="_x0000_s1039" style="position:absolute;left:0;text-align:left;margin-left:43.05pt;margin-top:28pt;width:142.45pt;height:107pt;z-index:251772928;mso-width-relative:margin;mso-height-relative:margin" coordsize="18091,13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">
                <v:group id="Группа 247" o:spid="_x0000_s1040" style="position:absolute;left:12465;top:7378;width:1358;height:2832" coordorigin="12465,7378" coordsize="2448,73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<v:shape id="Дуга 248" o:spid="_x0000_s1041" style="position:absolute;left:12465;top:7378;width:2444;height:2445;visibility:visible;mso-wrap-style:square;v-text-anchor:middle" coordsize="244475,24447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590sIA&#10;AADcAAAADwAAAGRycy9kb3ducmV2LnhtbERPy4rCMBTdD/gP4QruxlTRoVSjyIziA2HwAeLu0lzb&#10;YnNTmljr35vFwCwP5z2dt6YUDdWusKxg0I9AEKdWF5wpOJ9WnzEI55E1lpZJwYsczGedjykm2j75&#10;QM3RZyKEsEtQQe59lUjp0pwMur6tiAN3s7VBH2CdSV3jM4SbUg6j6EsaLDg05FjRd07p/fgwCq7L&#10;0+5nvx//mm3crFuKcTS47JTqddvFBISn1v+L/9wbrWA4CmvDmXAE5Ow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zn3SwgAAANwAAAAPAAAAAAAAAAAAAAAAAJgCAABkcnMvZG93&#10;bnJldi54bWxQSwUGAAAAAAQABAD1AAAAhwMAAAAA&#10;" adj="-11796480,,5400" path="m122237,nsc166537,,207371,23968,228967,62649v21596,38680,20574,86017,-2671,123729c203051,224090,161221,246274,116962,244362r5276,-122124c122238,81492,122237,40746,122237,xem122237,nfc166537,,207371,23968,228967,62649v21596,38680,20574,86017,-2671,123729c203051,224090,161221,246274,116962,244362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237,0;228967,62649;226296,186378;116962,244362" o:connectangles="0,0,0,0" textboxrect="0,0,244475,244475"/>
                    <v:textbox>
                      <w:txbxContent>
                        <w:p w:rsidR="00855AA1" w:rsidRDefault="00855AA1" w:rsidP="00894733"/>
                      </w:txbxContent>
                    </v:textbox>
                  </v:shape>
                  <v:shape id="Дуга 249" o:spid="_x0000_s1042" style="position:absolute;left:12465;top:9826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t77MIA&#10;AADcAAAADwAAAGRycy9kb3ducmV2LnhtbESPS6vCMBSE9xf8D+EI7q6p4rMaRQXhuvSxcHlojm21&#10;OSlNrPX+eiMILoeZ+YaZLxtTiJoql1tW0OtGIIgTq3NOFZyO298JCOeRNRaWScGTHCwXrZ85xto+&#10;eE/1waciQNjFqCDzvoyldElGBl3XlsTBu9jKoA+ySqWu8BHgppD9KBpJgzmHhQxL2mSU3A53o8Ca&#10;MY83q+R6atbnXX3+3031bahUp92sZiA8Nf4b/rT/tIL+YArvM+EIyM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u3vswgAAANwAAAAPAAAAAAAAAAAAAAAAAJgCAABkcnMvZG93&#10;bnJldi54bWxQSwUGAAAAAAQABAD1AAAAhwMAAAAA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894733"/>
                      </w:txbxContent>
                    </v:textbox>
                  </v:shape>
                  <v:shape id="Дуга 250" o:spid="_x0000_s1043" style="position:absolute;left:12465;top:12274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hErL0A&#10;AADcAAAADwAAAGRycy9kb3ducmV2LnhtbERPyQrCMBC9C/5DGMGbpgpu1SgqCHp0OXgcmrGtNpPS&#10;xFr9enMQPD7evlg1phA1VS63rGDQj0AQJ1bnnCq4nHe9KQjnkTUWlknBmxyslu3WAmNtX3yk+uRT&#10;EULYxagg876MpXRJRgZd35bEgbvZyqAPsEqlrvAVwk0hh1E0lgZzDg0ZlrTNKHmcnkaBNROebNfJ&#10;/dJsrof6+jnM9GOkVLfTrOcgPDX+L/6591rBcBTmhzPhCMjlF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mVhErL0AAADcAAAADwAAAAAAAAAAAAAAAACYAgAAZHJzL2Rvd25yZXYu&#10;eG1sUEsFBgAAAAAEAAQA9QAAAIIDAAAAAA=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894733"/>
                      </w:txbxContent>
                    </v:textbox>
                  </v:shape>
                </v:group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252" o:spid="_x0000_s1044" type="#_x0000_t34" style="position:absolute;left:152;top:69;width:13170;height:2877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DuGMYAAADcAAAADwAAAGRycy9kb3ducmV2LnhtbESPUUvDMBSF3wX/Q7iCL7KlK7hJXTZm&#10;YUNEBqv7AZfm2gSbm9LEttuvN4Lg4+Gc8x3Oeju5VgzUB+tZwWKegSCuvbbcKDh/7GdPIEJE1th6&#10;JgUXCrDd3N6ssdB+5BMNVWxEgnAoUIGJsSukDLUhh2HuO+LkffreYUyyb6TucUxw18o8y5bSoeW0&#10;YLCj0lD9VX07BS9vlX3fr5Y7cz0Mh/FhYUN5LJW6v5t2zyAiTfE//Nd+1Qryxxx+z6QjID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pQ7hjGAAAA3AAAAA8AAAAAAAAA&#10;AAAAAAAAoQIAAGRycy9kb3ducmV2LnhtbFBLBQYAAAAABAAEAPkAAACUAwAAAAA=&#10;" adj="21664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253" o:spid="_x0000_s1045" type="#_x0000_t34" style="position:absolute;top:10204;width:13169;height:337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6xnsUAAADcAAAADwAAAGRycy9kb3ducmV2LnhtbESPT2vCQBTE70K/w/IEb7rRkP5JXaVU&#10;FD0I1rb0+si+JqHZt3F31fjt3YLgcZiZ3zDTeWcacSLna8sKxqMEBHFhdc2lgq/P5fAZhA/IGhvL&#10;pOBCHuazh94Uc23P/EGnfShFhLDPUUEVQptL6YuKDPqRbYmj92udwRClK6V2eI5w08hJkjxKgzXH&#10;hQpbeq+o+NsfjYJsky5fwuJw+ZHue0XpNsPdU6bUoN+9vYII1IV7+NZeawWTLIX/M/EI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6xnsUAAADcAAAADwAAAAAAAAAA&#10;AAAAAAChAgAAZHJzL2Rvd25yZXYueG1sUEsFBgAAAAAEAAQA+QAAAJMDAAAAAA==&#10;" adj="21664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254" o:spid="_x0000_s1046" type="#_x0000_t32" style="position:absolute;left:1162;top:1257;width:565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WozMUAAADcAAAADwAAAGRycy9kb3ducmV2LnhtbESPQUsDMRSE74L/ITzBm00s1bZr06It&#10;LSJ4aLvF62Pz3CzdvCxJ3K7/3giCx2FmvmEWq8G1oqcQG88a7kcKBHHlTcO1hvK4vZuBiAnZYOuZ&#10;NHxThNXy+mqBhfEX3lN/SLXIEI4FarApdYWUsbLkMI58R5y9Tx8cpixDLU3AS4a7Vo6VepQOG84L&#10;FjtaW6rOhy+nYTN9P9m3ct7sjNpV5TnIjxfVa317Mzw/gUg0pP/wX/vVaBg/TOD3TD4Ccv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SWozMUAAADcAAAADwAAAAAAAAAA&#10;AAAAAAChAgAAZHJzL2Rvd25yZXYueG1sUEsFBgAAAAAEAAQA+QAAAJMDAAAAAA==&#10;" strokecolor="black [3213]" strokeweight="1.25pt">
                  <v:stroke endarrow="block" endarrowwidth="narrow" endarrowlength="long"/>
                </v:shape>
                <v:shape id="Прямая со стрелкой 32" o:spid="_x0000_s1047" type="#_x0000_t32" style="position:absolute;left:152;top:2940;width:0;height:8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npjsQAAADbAAAADwAAAGRycy9kb3ducmV2LnhtbESPQUsDMRSE74L/ITzBm01sodpt06KW&#10;FhF6sN3S62Pzulm6eVmSuF3/vREEj8PMfMMsVoNrRU8hNp41PI4UCOLKm4ZrDeVh8/AMIiZkg61n&#10;0vBNEVbL25sFFsZf+ZP6fapFhnAsUINNqSukjJUlh3HkO+LsnX1wmLIMtTQBrxnuWjlWaiodNpwX&#10;LHb0Zqm67L+chvXT7mg/ylmzNWpblZcgT6+q1/r+bniZg0g0pP/wX/vdaJiM4fdL/gF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2emOxAAAANsAAAAPAAAAAAAAAAAA&#10;AAAAAKECAABkcnMvZG93bnJldi54bWxQSwUGAAAAAAQABAD5AAAAkgMAAAAA&#10;" strokecolor="black [3213]" strokeweight="1.25pt">
                  <v:stroke endarrow="block" endarrowwidth="narrow" endarrowlength="long"/>
                </v:shape>
                <v:shape id="Поле 362" o:spid="_x0000_s1048" type="#_x0000_t202" style="position:absolute;left:14166;top:2844;width:308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EiJMUA&#10;AADbAAAADwAAAGRycy9kb3ducmV2LnhtbESPQWsCMRSE74L/ITzBi9RsFaSsRmkLFZFWqRbx+Ni8&#10;bhY3L0sSdf33TUHwOMzMN8xs0dpaXMiHyrGC52EGgrhwuuJSwc/+4+kFRIjIGmvHpOBGARbzbmeG&#10;uXZX/qbLLpYiQTjkqMDE2ORShsKQxTB0DXHyfp23GJP0pdQerwluaznKsom0WHFaMNjQu6HitDtb&#10;BSezHmyz5dfbYbK6+c3+7I7+86hUv9e+TkFEauMjfG+vtILxGP6/pB8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4SIk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Поле 371" o:spid="_x0000_s1049" type="#_x0000_t202" style="position:absolute;left:14198;top:6864;width:389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i6UMUA&#10;AADbAAAADwAAAGRycy9kb3ducmV2LnhtbESPQWsCMRSE7wX/Q3iFXopmrSJlaxQVFCm2pSrF42Pz&#10;ulncvCxJ1PXfN4LQ4zAz3zDjaWtrcSYfKscK+r0MBHHhdMWlgv1u2X0FESKyxtoxKbhSgOmk8zDG&#10;XLsLf9N5G0uRIBxyVGBibHIpQ2HIYui5hjh5v85bjEn6UmqPlwS3tXzJspG0WHFaMNjQwlBx3J6s&#10;gqN5f/7KVh/zn9H66j93J3fwm4NST4/t7A1EpDb+h+/ttVYwGM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CLpQ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shape id="Поле 372" o:spid="_x0000_s1050" type="#_x0000_t202" style="position:absolute;left:5226;top:1352;width:236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Qfy8UA&#10;AADbAAAADwAAAGRycy9kb3ducmV2LnhtbESPQWsCMRSE7wX/Q3iFXopmrShlaxQVFCm2pSrF42Pz&#10;ulncvCxJ1PXfN4LQ4zAz3zDjaWtrcSYfKscK+r0MBHHhdMWlgv1u2X0FESKyxtoxKbhSgOmk8zDG&#10;XLsLf9N5G0uRIBxyVGBibHIpQ2HIYui5hjh5v85bjEn6UmqPlwS3tXzJspG0WHFaMNjQwlBx3J6s&#10;gqN5f/7KVh/zn9H66j93J3fwm4NST4/t7A1EpDb+h+/ttVYwGM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RB/L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spellStart"/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Поле 397" o:spid="_x0000_s1051" type="#_x0000_t202" style="position:absolute;left:1130;top:5302;width:2787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aBvM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t4yeH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loG8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_x0000_s1052" style="position:absolute;left:12992;top:2908;width:889;height:3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Q/78QA&#10;AADbAAAADwAAAGRycy9kb3ducmV2LnhtbESPQWsCMRSE7wX/Q3iCt5pVW7WrUUQQBKGgrffXzXN3&#10;dfOyJNHd+uubguBxmJlvmPmyNZW4kfOlZQWDfgKCOLO65FzB99fmdQrCB2SNlWVS8EselovOyxxT&#10;bRve0+0QchEh7FNUUIRQp1L6rCCDvm9r4uidrDMYonS51A6bCDeVHCbJWBosOS4UWNO6oOxyuBoF&#10;V3d+n35m2+QN95fm+HOcfLT3nVK9bruagQjUhmf40d5qBaMJ/H+JP0A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kP+/EAAAA2wAAAA8AAAAAAAAAAAAAAAAAmAIAAGRycy9k&#10;b3ducmV2LnhtbFBLBQYAAAAABAAEAPUAAACJAwAAAAA=&#10;" filled="f" strokecolor="#0d0d0d [3069]" strokeweight="2pt">
                  <v:textbox>
                    <w:txbxContent>
                      <w:p w:rsidR="00855AA1" w:rsidRDefault="00855AA1" w:rsidP="00894733"/>
                    </w:txbxContent>
                  </v:textbox>
                </v:rect>
                <v:line id="Прямая соединительная линия 38" o:spid="_x0000_s1053" style="position:absolute;flip:x;visibility:visible;mso-wrap-style:square" from="13328,6356" to="13335,7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9ngbwAAADbAAAADwAAAGRycy9kb3ducmV2LnhtbERPuwrCMBTdBf8hXMFNUxWkVKOIIDgI&#10;Phe3S3Ntq81NSaLWvzeD4Hg47/myNbV4kfOVZQWjYQKCOLe64kLB5bwZpCB8QNZYWyYFH/KwXHQ7&#10;c8y0ffORXqdQiBjCPkMFZQhNJqXPSzLoh7YhjtzNOoMhQldI7fAdw00tx0kylQYrjg0lNrQuKX+c&#10;nkbB1dR7R7vPLZ9cRgf0qbune6dUv9euZiACteEv/rm3WsEkjo1f4g+Qiy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29ngbwAAADbAAAADwAAAAAAAAAAAAAAAAChAgAA&#10;ZHJzL2Rvd25yZXYueG1sUEsFBgAAAAAEAAQA+QAAAIoDAAAAAA==&#10;" strokecolor="black [3200]" strokeweight="2pt">
                  <v:shadow on="t" color="black" opacity="24903f" origin=",.5" offset="0,.55556mm"/>
                </v:line>
                <v:shape id="Прямая со стрелкой 39" o:spid="_x0000_s1054" type="#_x0000_t32" style="position:absolute;left:11664;width:0;height:69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17/8QAAADbAAAADwAAAGRycy9kb3ducmV2LnhtbESPQUsDMRSE74L/ITzBW5u0gtpt06IV&#10;iwg92G7p9bF53SzdvCxJ3K7/3ggFj8PMfMMsVoNrRU8hNp41TMYKBHHlTcO1hnL/PnoGEROywdYz&#10;afihCKvl7c0CC+Mv/EX9LtUiQzgWqMGm1BVSxsqSwzj2HXH2Tj44TFmGWpqAlwx3rZwq9SgdNpwX&#10;LHa0tlSdd99Ow9vT9mA/y1mzMWpTlecgj6+q1/r+bniZg0g0pP/wtf1hNDzM4O9L/gF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fXv/xAAAANsAAAAPAAAAAAAAAAAA&#10;AAAAAKECAABkcnMvZG93bnJldi54bWxQSwUGAAAAAAQABAD5AAAAkgMAAAAA&#10;" strokecolor="black [3213]" strokeweight="1.25pt">
                  <v:stroke endarrow="block" endarrowwidth="narrow" endarrowlength="long"/>
                </v:shape>
                <v:shape id="Прямая со стрелкой 40" o:spid="_x0000_s1055" type="#_x0000_t32" style="position:absolute;left:11664;top:6889;width:0;height:670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wvQcAAAADbAAAADwAAAGRycy9kb3ducmV2LnhtbERP3WrCMBS+H+wdwhl4N1ODyKhGGUNh&#10;Xmxi7QMcmmNSbU5Kk2n39suFsMuP73+1GX0nbjTENrCG2bQAQdwE07LVUJ92r28gYkI22AUmDb8U&#10;YbN+flphacKdj3SrkhU5hGOJGlxKfSllbBx5jNPQE2fuHAaPKcPBSjPgPYf7TqqiWEiPLecGhz19&#10;OGqu1Y/XsN277ay2VbU7KDs/1Up9fV+U1pOX8X0JItGY/sUP96fRMM/r85f8A+T6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aML0HAAAAA2wAAAA8AAAAAAAAAAAAAAAAA&#10;oQIAAGRycy9kb3ducmV2LnhtbFBLBQYAAAAABAAEAPkAAACOAwAAAAA=&#10;" strokecolor="black [3040]">
                  <v:stroke endarrow="block" endarrowwidth="narrow" endarrowlength="long"/>
                </v:shape>
                <v:line id="Прямая соединительная линия 41" o:spid="_x0000_s1056" style="position:absolute;flip:x;visibility:visible;mso-wrap-style:square" from="10128,6889" to="13296,68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WtKcUAAADbAAAADwAAAGRycy9kb3ducmV2LnhtbESPT2vCQBTE74LfYXmF3szGUqqkWaUI&#10;QmlJMVEP3h7Zlz80+zZkV5N++26h4HGYmd8w6XYynbjR4FrLCpZRDIK4tLrlWsHpuF+sQTiPrLGz&#10;TAp+yMF2M5+lmGg7ck63wtciQNglqKDxvk+kdGVDBl1ke+LgVXYw6IMcaqkHHAPcdPIpjl+kwZbD&#10;QoM97Roqv4urUVC5a7+7nLWvVh9ZnlWf9ReOB6UeH6a3VxCeJn8P/7fftYLnJfx9CT9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MWtKcUAAADbAAAADwAAAAAAAAAA&#10;AAAAAAChAgAAZHJzL2Rvd25yZXYueG1sUEsFBgAAAAAEAAQA+QAAAJMDAAAAAA==&#10;" strokecolor="black [3040]"/>
                <v:shape id="Поле 545" o:spid="_x0000_s1057" type="#_x0000_t202" style="position:absolute;left:8223;top:8705;width:3422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v0wsUA&#10;AADbAAAADwAAAGRycy9kb3ducmV2LnhtbESPQWsCMRSE7wX/Q3iCF6lZpUh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q/TC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  <w:proofErr w:type="gramEnd"/>
                      </w:p>
                    </w:txbxContent>
                  </v:textbox>
                </v:shape>
                <v:shape id="Поле 546" o:spid="_x0000_s1058" type="#_x0000_t202" style="position:absolute;left:8210;top:1219;width:3359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dRWcUA&#10;AADbAAAADwAAAGRycy9kb3ducmV2LnhtbESPQWsCMRSE7wX/Q3iFXopmrSJlaxQVFCm2pSrF42Pz&#10;ulncvCxJ1PXfN4LQ4zAz3zDjaWtrcSYfKscK+r0MBHHhdMWlgv1u2X0FESKyxtoxKbhSgOmk8zDG&#10;XLsLf9N5G0uRIBxyVGBibHIpQ2HIYui5hjh5v85bjEn6UmqPlwS3tXzJspG0WHFaMNjQwlBx3J6s&#10;gqN5f/7KVh/zn9H66j93J3fwm4NST4/t7A1EpDb+h+/ttVYwHMD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51FZ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894733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894733" w:rsidRDefault="00894733" w:rsidP="00534DD9">
      <w:pPr>
        <w:jc w:val="center"/>
        <w:rPr>
          <w:szCs w:val="28"/>
        </w:rPr>
      </w:pPr>
    </w:p>
    <w:p w:rsidR="00534DD9" w:rsidRPr="00894733" w:rsidRDefault="00894733" w:rsidP="0043232F">
      <w:pPr>
        <w:pStyle w:val="ae"/>
        <w:numPr>
          <w:ilvl w:val="0"/>
          <w:numId w:val="34"/>
        </w:numPr>
        <w:ind w:left="2127" w:hanging="709"/>
        <w:rPr>
          <w:szCs w:val="28"/>
        </w:rPr>
      </w:pPr>
      <w:r w:rsidRPr="00894733">
        <w:rPr>
          <w:szCs w:val="28"/>
        </w:rPr>
        <w:t>Цепь с активным сопротивлением и емкостью</w:t>
      </w: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  <w:r w:rsidRPr="0043232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 wp14:anchorId="2BDE9EBF" wp14:editId="167CBFD5">
                <wp:simplePos x="0" y="0"/>
                <wp:positionH relativeFrom="column">
                  <wp:posOffset>2236470</wp:posOffset>
                </wp:positionH>
                <wp:positionV relativeFrom="paragraph">
                  <wp:posOffset>98425</wp:posOffset>
                </wp:positionV>
                <wp:extent cx="1243330" cy="1367155"/>
                <wp:effectExtent l="0" t="0" r="0" b="80645"/>
                <wp:wrapNone/>
                <wp:docPr id="64" name="Группа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43330" cy="1367155"/>
                          <a:chOff x="3309523" y="0"/>
                          <a:chExt cx="1243426" cy="1367370"/>
                        </a:xfrm>
                      </wpg:grpSpPr>
                      <wps:wsp>
                        <wps:cNvPr id="65" name="Поле 597"/>
                        <wps:cNvSpPr txBox="1"/>
                        <wps:spPr>
                          <a:xfrm>
                            <a:off x="4294504" y="4336"/>
                            <a:ext cx="25844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6" name="Группа 66"/>
                        <wpg:cNvGrpSpPr/>
                        <wpg:grpSpPr>
                          <a:xfrm>
                            <a:off x="3309523" y="375500"/>
                            <a:ext cx="1050925" cy="991870"/>
                            <a:chOff x="3309523" y="375500"/>
                            <a:chExt cx="1050925" cy="991870"/>
                          </a:xfrm>
                        </wpg:grpSpPr>
                        <wps:wsp>
                          <wps:cNvPr id="67" name="Прямая со стрелкой 67"/>
                          <wps:cNvCnPr/>
                          <wps:spPr>
                            <a:xfrm>
                              <a:off x="3795298" y="383755"/>
                              <a:ext cx="565150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  <a:tailEnd type="triangle" w="sm" len="lg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8" name="Прямая со стрелкой 68"/>
                          <wps:cNvCnPr/>
                          <wps:spPr>
                            <a:xfrm>
                              <a:off x="3462558" y="375500"/>
                              <a:ext cx="431165" cy="99187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 w="sm" len="lg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Прямая соединительная линия 69"/>
                          <wps:cNvCnPr/>
                          <wps:spPr>
                            <a:xfrm>
                              <a:off x="3872768" y="392010"/>
                              <a:ext cx="0" cy="91757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4">
                                  <a:lumMod val="60000"/>
                                  <a:lumOff val="40000"/>
                                </a:schemeClr>
                              </a:solidFill>
                              <a:tailEnd type="stealth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0" name="Поле 587"/>
                          <wps:cNvSpPr txBox="1"/>
                          <wps:spPr>
                            <a:xfrm>
                              <a:off x="3309523" y="717130"/>
                              <a:ext cx="322580" cy="3378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B490B" w:rsidRDefault="000B490B" w:rsidP="0043232F">
                                <w:pPr>
                                  <w:pStyle w:val="a9"/>
                                  <w:spacing w:before="0" w:beforeAutospacing="0" w:after="200" w:afterAutospacing="0" w:line="276" w:lineRule="auto"/>
                                </w:pPr>
                                <w:r w:rsidRPr="0043232F">
                                  <w:rPr>
                                    <w:rFonts w:eastAsia="Calibri" w:cstheme="minorBidi"/>
                                    <w:b/>
                                    <w:bCs/>
                                    <w:color w:val="000000" w:themeColor="dark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U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Поле 586"/>
                          <wps:cNvSpPr txBox="1"/>
                          <wps:spPr>
                            <a:xfrm>
                              <a:off x="3872768" y="718400"/>
                              <a:ext cx="398780" cy="3378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B490B" w:rsidRDefault="000B490B" w:rsidP="0043232F">
                                <w:pPr>
                                  <w:pStyle w:val="a9"/>
                                  <w:spacing w:before="0" w:beforeAutospacing="0" w:after="200" w:afterAutospacing="0" w:line="276" w:lineRule="auto"/>
                                </w:pPr>
                                <w:r w:rsidRPr="0043232F">
                                  <w:rPr>
                                    <w:rFonts w:eastAsia="Calibri" w:cstheme="minorBidi"/>
                                    <w:b/>
                                    <w:bCs/>
                                    <w:color w:val="000000" w:themeColor="dark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U</w:t>
                                </w:r>
                                <w:r w:rsidRPr="0043232F">
                                  <w:rPr>
                                    <w:rFonts w:eastAsia="Calibri" w:cstheme="minorBidi"/>
                                    <w:b/>
                                    <w:bCs/>
                                    <w:color w:val="000000" w:themeColor="dark1"/>
                                    <w:kern w:val="24"/>
                                    <w:position w:val="-7"/>
                                    <w:sz w:val="28"/>
                                    <w:szCs w:val="28"/>
                                    <w:vertAlign w:val="subscript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С</w:t>
                                </w:r>
                              </w:p>
                              <w:p w:rsidR="000B490B" w:rsidRDefault="000B490B" w:rsidP="0043232F">
                                <w:pPr>
                                  <w:pStyle w:val="a9"/>
                                  <w:spacing w:before="0" w:beforeAutospacing="0" w:after="200" w:afterAutospacing="0" w:line="276" w:lineRule="auto"/>
                                </w:pPr>
                                <w:r>
                                  <w:rPr>
                                    <w:rFonts w:eastAsia="Calibri" w:cstheme="minorBidi"/>
                                    <w:color w:val="000000" w:themeColor="dark1"/>
                                    <w:kern w:val="24"/>
                                    <w:sz w:val="28"/>
                                    <w:szCs w:val="28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Поле 595"/>
                          <wps:cNvSpPr txBox="1"/>
                          <wps:spPr>
                            <a:xfrm>
                              <a:off x="3577472" y="383060"/>
                              <a:ext cx="316230" cy="3378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B490B" w:rsidRDefault="000B490B" w:rsidP="0043232F">
                                <w:pPr>
                                  <w:pStyle w:val="a9"/>
                                  <w:spacing w:before="0" w:beforeAutospacing="0" w:after="200" w:afterAutospacing="0" w:line="276" w:lineRule="auto"/>
                                </w:pPr>
                                <w:proofErr w:type="gramStart"/>
                                <w:r w:rsidRPr="0043232F">
                                  <w:rPr>
                                    <w:rFonts w:ascii="Cambria Math" w:eastAsia="Calibri" w:hAnsi="Cambria Math" w:cstheme="minorBidi"/>
                                    <w:color w:val="000000" w:themeColor="dark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φ</w:t>
                                </w:r>
                                <w:proofErr w:type="gramEnd"/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3" name="Прямая со стрелкой 73"/>
                          <wps:cNvCnPr/>
                          <wps:spPr>
                            <a:xfrm>
                              <a:off x="3455573" y="381215"/>
                              <a:ext cx="438150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 w="sm" len="lg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74" name="Поле 603"/>
                        <wps:cNvSpPr txBox="1"/>
                        <wps:spPr>
                          <a:xfrm>
                            <a:off x="3446301" y="0"/>
                            <a:ext cx="37528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45" o:spid="_x0000_s1059" style="position:absolute;left:0;text-align:left;margin-left:176.1pt;margin-top:7.75pt;width:97.9pt;height:107.65pt;z-index:251782144" coordorigin="33095" coordsize="12434,136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">
                <v:shape id="Поле 597" o:spid="_x0000_s1060" type="#_x0000_t202" style="position:absolute;left:42945;top:43;width:258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cw1sUA&#10;AADbAAAADwAAAGRycy9kb3ducmV2LnhtbESPQWsCMRSE74L/IbxCL1KzFrr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9zDW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</w:txbxContent>
                  </v:textbox>
                </v:shape>
                <v:group id="Группа 66" o:spid="_x0000_s1061" style="position:absolute;left:33095;top:3755;width:10509;height:9918" coordorigin="33095,3755" coordsize="10509,9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 id="Прямая со стрелкой 67" o:spid="_x0000_s1062" type="#_x0000_t32" style="position:absolute;left:37952;top:3837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ugVcUAAADbAAAADwAAAGRycy9kb3ducmV2LnhtbESPQWvCQBSE70L/w/KE3nTXHmJJXYPE&#10;Fmw91fbS2yP7TEKyb9Ps1kR/fVcQPA4z8w2zykbbihP1vnasYTFXIIgLZ2ouNXx/vc2eQfiAbLB1&#10;TBrO5CFbP0xWmBo38CedDqEUEcI+RQ1VCF0qpS8qsujnriOO3tH1FkOUfSlNj0OE21Y+KZVIizXH&#10;hQo7yisqmsOf1fCaH3cbt6e9Msv3Jle/24+fy1brx+m4eQERaAz38K29MxqSJVy/xB8g1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7ugVcUAAADbAAAADwAAAAAAAAAA&#10;AAAAAAChAgAAZHJzL2Rvd25yZXYueG1sUEsFBgAAAAAEAAQA+QAAAJMDAAAAAA==&#10;" strokecolor="#d99594 [1941]" strokeweight="2pt">
                    <v:stroke endarrow="block" endarrowwidth="narrow" endarrowlength="long"/>
                    <v:shadow on="t" color="black" opacity="24903f" origin=",.5" offset="0,.55556mm"/>
                  </v:shape>
                  <v:shape id="Прямая со стрелкой 68" o:spid="_x0000_s1063" type="#_x0000_t32" style="position:absolute;left:34625;top:3755;width:4312;height:99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gzz74AAADbAAAADwAAAGRycy9kb3ducmV2LnhtbERPuwrCMBTdBf8hXMFNUx1EqlFEFBQR&#10;fA26XZtrW21uShO1/r0ZBMfDeY+ntSnEiyqXW1bQ60YgiBOrc04VnI7LzhCE88gaC8uk4EMOppNm&#10;Y4yxtm/e0+vgUxFC2MWoIPO+jKV0SUYGXdeWxIG72cqgD7BKpa7wHcJNIftRNJAGcw4NGZY0zyh5&#10;HJ5GQdG7DzfJbruIpKsv1/PmuJaLu1LtVj0bgfBU+7/4515pBYMwNnwJP0BOv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WDPPvgAAANsAAAAPAAAAAAAAAAAAAAAAAKEC&#10;AABkcnMvZG93bnJldi54bWxQSwUGAAAAAAQABAD5AAAAjAMAAAAA&#10;" strokecolor="black [3200]" strokeweight="2pt">
                    <v:stroke endarrow="block" endarrowwidth="narrow" endarrowlength="long"/>
                    <v:shadow on="t" color="black" opacity="24903f" origin=",.5" offset="0,.55556mm"/>
                  </v:shape>
                  <v:line id="Прямая соединительная линия 69" o:spid="_x0000_s1064" style="position:absolute;visibility:visible;mso-wrap-style:square" from="38727,3920" to="38727,13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aEA8IAAADbAAAADwAAAGRycy9kb3ducmV2LnhtbESPQWsCMRSE7wX/Q3iCt5q1B7GrUURp&#10;8da6il6fm7e7wc3LkqS6/feNIPQ4zMw3zGLV21bcyAfjWMFknIEgLp02XCs4Hj5eZyBCRNbYOiYF&#10;vxRgtRy8LDDX7s57uhWxFgnCIUcFTYxdLmUoG7IYxq4jTl7lvMWYpK+l9nhPcNvKtyybSouG00KD&#10;HW0aKq/Fj1XgT9/lwbRnPF4utfn8Kqpqe5ZKjYb9eg4iUh//w8/2TiuYvsPjS/oBcvk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TaEA8IAAADbAAAADwAAAAAAAAAAAAAA&#10;AAChAgAAZHJzL2Rvd25yZXYueG1sUEsFBgAAAAAEAAQA+QAAAJADAAAAAA==&#10;" strokecolor="#b2a1c7 [1943]" strokeweight="2pt">
                    <v:stroke endarrow="classic"/>
                    <v:shadow on="t" color="black" opacity="24903f" origin=",.5" offset="0,.55556mm"/>
                  </v:line>
                  <v:shape id="Поле 587" o:spid="_x0000_s1065" type="#_x0000_t202" style="position:absolute;left:33095;top:7171;width:3226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      <v:textbox>
                      <w:txbxContent>
                        <w:p w:rsidR="00855AA1" w:rsidRDefault="00855AA1" w:rsidP="0043232F">
                          <w:pPr>
                            <w:pStyle w:val="a9"/>
                            <w:spacing w:before="0" w:beforeAutospacing="0" w:after="200" w:afterAutospacing="0" w:line="276" w:lineRule="auto"/>
                          </w:pPr>
                          <w:r w:rsidRPr="0043232F">
                            <w:rPr>
                              <w:rFonts w:eastAsia="Calibri" w:cstheme="minorBidi"/>
                              <w:b/>
                              <w:bCs/>
                              <w:color w:val="000000" w:themeColor="dark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U</w:t>
                          </w:r>
                        </w:p>
                      </w:txbxContent>
                    </v:textbox>
                  </v:shape>
                  <v:shape id="Поле 586" o:spid="_x0000_s1066" type="#_x0000_t202" style="position:absolute;left:38727;top:7184;width:398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WgCMUA&#10;AADbAAAADwAAAGRycy9kb3ducmV2LnhtbESPQWsCMRSE74L/ITzBi9SsHrSsRmkLLVJapVrE42Pz&#10;ulncvCxJ1PXfN4LgcZiZb5j5srW1OJMPlWMFo2EGgrhwuuJSwe/u/ekZRIjIGmvHpOBKAZaLbmeO&#10;uXYX/qHzNpYiQTjkqMDE2ORShsKQxTB0DXHy/py3GJP0pdQeLwluaznOsom0WHFaMNjQm6HiuD1Z&#10;BUfzOdhkH9+v+8nq6te7kzv4r4NS/V77MgMRqY2P8L290gqmI7h9ST9AL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FaAIxQAAANsAAAAPAAAAAAAAAAAAAAAAAJgCAABkcnMv&#10;ZG93bnJldi54bWxQSwUGAAAAAAQABAD1AAAAigMAAAAA&#10;" filled="f" stroked="f" strokeweight=".5pt">
                    <v:textbox>
                      <w:txbxContent>
                        <w:p w:rsidR="00855AA1" w:rsidRDefault="00855AA1" w:rsidP="0043232F">
                          <w:pPr>
                            <w:pStyle w:val="a9"/>
                            <w:spacing w:before="0" w:beforeAutospacing="0" w:after="200" w:afterAutospacing="0" w:line="276" w:lineRule="auto"/>
                          </w:pPr>
                          <w:r w:rsidRPr="0043232F">
                            <w:rPr>
                              <w:rFonts w:eastAsia="Calibri" w:cstheme="minorBidi"/>
                              <w:b/>
                              <w:bCs/>
                              <w:color w:val="000000" w:themeColor="dark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U</w:t>
                          </w:r>
                          <w:r w:rsidRPr="0043232F">
                            <w:rPr>
                              <w:rFonts w:eastAsia="Calibri" w:cstheme="minorBidi"/>
                              <w:b/>
                              <w:bCs/>
                              <w:color w:val="000000" w:themeColor="dark1"/>
                              <w:kern w:val="24"/>
                              <w:position w:val="-7"/>
                              <w:sz w:val="28"/>
                              <w:szCs w:val="28"/>
                              <w:vertAlign w:val="subscript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С</w:t>
                          </w:r>
                        </w:p>
                        <w:p w:rsidR="00855AA1" w:rsidRDefault="00855AA1" w:rsidP="0043232F">
                          <w:pPr>
                            <w:pStyle w:val="a9"/>
                            <w:spacing w:before="0" w:beforeAutospacing="0" w:after="200" w:afterAutospacing="0" w:line="276" w:lineRule="auto"/>
                          </w:pPr>
                          <w:r>
                            <w:rPr>
                              <w:rFonts w:eastAsia="Calibri" w:cstheme="minorBidi"/>
                              <w:color w:val="000000" w:themeColor="dark1"/>
                              <w:kern w:val="24"/>
                              <w:sz w:val="28"/>
                              <w:szCs w:val="28"/>
                            </w:rPr>
                            <w:t> </w:t>
                          </w:r>
                        </w:p>
                      </w:txbxContent>
                    </v:textbox>
                  </v:shape>
                  <v:shape id="Поле 595" o:spid="_x0000_s1067" type="#_x0000_t202" style="position:absolute;left:35774;top:3830;width:316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c+f8UA&#10;AADbAAAADwAAAGRycy9kb3ducmV2LnhtbESPQWsCMRSE74L/ITzBS6lZPWhZjdIWFCmtUi3i8bF5&#10;3SxuXpYk6vrvG6HgcZiZb5jZorW1uJAPlWMFw0EGgrhwuuJSwc9++fwCIkRkjbVjUnCjAIt5tzPD&#10;XLsrf9NlF0uRIBxyVGBibHIpQ2HIYhi4hjh5v85bjEn6UmqP1wS3tRxl2VharDgtGGzo3VBx2p2t&#10;gpP5eNpmq6+3w3h985v92R3951Gpfq99nYKI1MZH+L+91gomI7h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xz5/xQAAANsAAAAPAAAAAAAAAAAAAAAAAJgCAABkcnMv&#10;ZG93bnJldi54bWxQSwUGAAAAAAQABAD1AAAAigMAAAAA&#10;" filled="f" stroked="f" strokeweight=".5pt">
                    <v:textbox>
                      <w:txbxContent>
                        <w:p w:rsidR="00855AA1" w:rsidRDefault="00855AA1" w:rsidP="0043232F">
                          <w:pPr>
                            <w:pStyle w:val="a9"/>
                            <w:spacing w:before="0" w:beforeAutospacing="0" w:after="200" w:afterAutospacing="0" w:line="276" w:lineRule="auto"/>
                          </w:pPr>
                          <w:proofErr w:type="gramStart"/>
                          <w:r w:rsidRPr="0043232F">
                            <w:rPr>
                              <w:rFonts w:ascii="Cambria Math" w:eastAsia="Calibri" w:hAnsi="Cambria Math" w:cstheme="minorBidi"/>
                              <w:color w:val="000000" w:themeColor="dark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φ</w:t>
                          </w:r>
                          <w:proofErr w:type="gramEnd"/>
                        </w:p>
                      </w:txbxContent>
                    </v:textbox>
                  </v:shape>
                  <v:shape id="Прямая со стрелкой 73" o:spid="_x0000_s1068" type="#_x0000_t32" style="position:absolute;left:34555;top:3812;width:43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Aqe8UAAADbAAAADwAAAGRycy9kb3ducmV2LnhtbESP0WrCQBRE3wv9h+UKvtWNtbQhukqr&#10;LYgv1ugHXLPXTTB7N2S3GvP1bqHQx2FmzjCzRWdrcaHWV44VjEcJCOLC6YqNgsP+6ykF4QOyxtox&#10;KbiRh8X88WGGmXZX3tElD0ZECPsMFZQhNJmUvijJoh+5hjh6J9daDFG2RuoWrxFua/mcJK/SYsVx&#10;ocSGliUV5/zHKjD9Ns3T9WEjvz+OXf9iVp837pUaDrr3KYhAXfgP/7XXWsHbBH6/xB8g5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qAqe8UAAADbAAAADwAAAAAAAAAA&#10;AAAAAAChAgAAZHJzL2Rvd25yZXYueG1sUEsFBgAAAAAEAAQA+QAAAJMDAAAAAA==&#10;" strokecolor="red" strokeweight="2pt">
                    <v:stroke endarrow="block" endarrowwidth="narrow" endarrowlength="long"/>
                    <v:shadow on="t" color="black" opacity="24903f" origin=",.5" offset="0,.55556mm"/>
                  </v:shape>
                </v:group>
                <v:shape id="Поле 603" o:spid="_x0000_s1069" type="#_x0000_t202" style="position:absolute;left:34463;width:375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2IDkMUA&#10;AADbAAAADwAAAGRycy9kb3ducmV2LnhtbESPQWsCMRSE7wX/Q3iFXkSzFrFlaxQVFCm2pSrF42Pz&#10;ulncvCxJ1PXfN4LQ4zAz3zDjaWtrcSYfKscKBv0MBHHhdMWlgv1u2XsFESKyxtoxKbhSgOmk8zDG&#10;XLsLf9N5G0uRIBxyVGBibHIpQ2HIYui7hjh5v85bjEn6UmqPlwS3tXzOspG0WHFaMNjQwlBx3J6s&#10;gqN5735lq4/5z2h99Z+7kzv4zUGpp8d29gYiUhv/w/f2Wit4Gc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YgOQ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16723FD" wp14:editId="2CDC671F">
                <wp:simplePos x="0" y="0"/>
                <wp:positionH relativeFrom="column">
                  <wp:posOffset>3251835</wp:posOffset>
                </wp:positionH>
                <wp:positionV relativeFrom="paragraph">
                  <wp:posOffset>565150</wp:posOffset>
                </wp:positionV>
                <wp:extent cx="3076575" cy="809625"/>
                <wp:effectExtent l="0" t="0" r="0" b="0"/>
                <wp:wrapNone/>
                <wp:docPr id="75" name="Прямоуголь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76575" cy="80962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=I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С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8" o:spid="_x0000_s1070" style="position:absolute;left:0;text-align:left;margin-left:256.05pt;margin-top:44.5pt;width:242.25pt;height:63.7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" filled="f" stroked="f">
                <v:textbox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U=I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С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43232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80096" behindDoc="0" locked="0" layoutInCell="1" allowOverlap="1" wp14:anchorId="1E6CCB4F" wp14:editId="4EC04E45">
                <wp:simplePos x="0" y="0"/>
                <wp:positionH relativeFrom="column">
                  <wp:posOffset>375285</wp:posOffset>
                </wp:positionH>
                <wp:positionV relativeFrom="paragraph">
                  <wp:posOffset>88900</wp:posOffset>
                </wp:positionV>
                <wp:extent cx="1724025" cy="1356995"/>
                <wp:effectExtent l="95250" t="57150" r="0" b="128905"/>
                <wp:wrapNone/>
                <wp:docPr id="44" name="Группа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24025" cy="1356995"/>
                          <a:chOff x="0" y="0"/>
                          <a:chExt cx="1724025" cy="1357366"/>
                        </a:xfrm>
                      </wpg:grpSpPr>
                      <wps:wsp>
                        <wps:cNvPr id="45" name="Соединительная линия уступом 45"/>
                        <wps:cNvCnPr/>
                        <wps:spPr>
                          <a:xfrm>
                            <a:off x="14605" y="0"/>
                            <a:ext cx="1316990" cy="287655"/>
                          </a:xfrm>
                          <a:prstGeom prst="bentConnector3">
                            <a:avLst>
                              <a:gd name="adj1" fmla="val 100297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Соединительная линия уступом 46"/>
                        <wps:cNvCnPr/>
                        <wps:spPr>
                          <a:xfrm flipV="1">
                            <a:off x="0" y="911596"/>
                            <a:ext cx="1316990" cy="445770"/>
                          </a:xfrm>
                          <a:prstGeom prst="bentConnector3">
                            <a:avLst>
                              <a:gd name="adj1" fmla="val 100297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Прямая со стрелкой 47"/>
                        <wps:cNvCnPr/>
                        <wps:spPr>
                          <a:xfrm>
                            <a:off x="115570" y="118745"/>
                            <a:ext cx="565150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Прямая со стрелкой 48"/>
                        <wps:cNvCnPr/>
                        <wps:spPr>
                          <a:xfrm>
                            <a:off x="14605" y="287020"/>
                            <a:ext cx="0" cy="842645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9" name="Поле 575"/>
                        <wps:cNvSpPr txBox="1"/>
                        <wps:spPr>
                          <a:xfrm>
                            <a:off x="1416050" y="277419"/>
                            <a:ext cx="30797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оле 567"/>
                        <wps:cNvSpPr txBox="1"/>
                        <wps:spPr>
                          <a:xfrm>
                            <a:off x="521970" y="128235"/>
                            <a:ext cx="23876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оле 568"/>
                        <wps:cNvSpPr txBox="1"/>
                        <wps:spPr>
                          <a:xfrm>
                            <a:off x="112395" y="523097"/>
                            <a:ext cx="2787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1298575" y="283845"/>
                            <a:ext cx="88900" cy="34353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43232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ая соединительная линия 57"/>
                        <wps:cNvCnPr/>
                        <wps:spPr>
                          <a:xfrm flipH="1">
                            <a:off x="1332230" y="628650"/>
                            <a:ext cx="635" cy="1943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Прямая со стрелкой 58"/>
                        <wps:cNvCnPr/>
                        <wps:spPr>
                          <a:xfrm flipV="1">
                            <a:off x="1165860" y="681355"/>
                            <a:ext cx="0" cy="66992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Прямая соединительная линия 59"/>
                        <wps:cNvCnPr/>
                        <wps:spPr>
                          <a:xfrm flipH="1">
                            <a:off x="1012190" y="681355"/>
                            <a:ext cx="3168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Поле 598"/>
                        <wps:cNvSpPr txBox="1"/>
                        <wps:spPr>
                          <a:xfrm>
                            <a:off x="821690" y="863364"/>
                            <a:ext cx="354965" cy="3371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оле 564"/>
                        <wps:cNvSpPr txBox="1"/>
                        <wps:spPr>
                          <a:xfrm>
                            <a:off x="820420" y="114904"/>
                            <a:ext cx="3359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ая соединительная линия 62"/>
                        <wps:cNvCnPr/>
                        <wps:spPr>
                          <a:xfrm flipH="1">
                            <a:off x="1209675" y="908050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Прямая соединительная линия 63"/>
                        <wps:cNvCnPr/>
                        <wps:spPr>
                          <a:xfrm flipH="1">
                            <a:off x="1209040" y="828675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43" o:spid="_x0000_s1071" style="position:absolute;left:0;text-align:left;margin-left:29.55pt;margin-top:7pt;width:135.75pt;height:106.85pt;z-index:251780096" coordsize="17240,13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">
                <v:shape id="Соединительная линия уступом 45" o:spid="_x0000_s1072" type="#_x0000_t34" style="position:absolute;left:146;width:13169;height:2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nyksUAAADbAAAADwAAAGRycy9kb3ducmV2LnhtbESPUUvDMBSF3wX/Q7iCL2NLJ7pJXTZm&#10;YUNkCHb7AZfm2gSbm9LEtu7XL8LAx8M55zuc1WZ0jeipC9azgvksA0FceW25VnA67qbPIEJE1th4&#10;JgW/FGCzvr1ZYa79wJ/Ul7EWCcIhRwUmxjaXMlSGHIaZb4mT9+U7hzHJrpa6wyHBXSMfsmwhHVpO&#10;CwZbKgxV3+WPU/D6XtrDbrnYmvO+3w+TuQ3FR6HU/d24fQERaYz/4Wv7TSt4fIK/L+kHyPU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nyksUAAADbAAAADwAAAAAAAAAA&#10;AAAAAAChAgAAZHJzL2Rvd25yZXYueG1sUEsFBgAAAAAEAAQA+QAAAJMDAAAAAA==&#10;" adj="21664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46" o:spid="_x0000_s1073" type="#_x0000_t34" style="position:absolute;top:9115;width:13169;height:445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f+qMUAAADbAAAADwAAAGRycy9kb3ducmV2LnhtbESPT2sCMRTE74V+h/AK3mrWP2vbrVFE&#10;UepBaG1Lr4/Nc3dx87ImUddvbwShx2FmfsOMp62pxYmcrywr6HUTEMS51RUXCn6+l8+vIHxA1lhb&#10;JgUX8jCdPD6MMdP2zF902oZCRAj7DBWUITSZlD4vyaDv2oY4ejvrDIYoXSG1w3OEm1r2k2QkDVYc&#10;F0psaF5Svt8ejYJ0PVi+hcXh8ifd74oGmxQ/X1KlOk/t7B1EoDb8h+/tD61gOILbl/gD5OQ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Xf+qMUAAADbAAAADwAAAAAAAAAA&#10;AAAAAAChAgAAZHJzL2Rvd25yZXYueG1sUEsFBgAAAAAEAAQA+QAAAJMDAAAAAA==&#10;" adj="21664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47" o:spid="_x0000_s1074" type="#_x0000_t32" style="position:absolute;left:1155;top:1187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g5a8QAAADbAAAADwAAAGRycy9kb3ducmV2LnhtbESPT2sCMRTE74V+h/AKvWnSUmpdjdI/&#10;VKTgobri9bF5bhY3L0uSrttvbwpCj8PM/IaZLwfXip5CbDxreBgrEMSVNw3XGsrd5+gFREzIBlvP&#10;pOGXIiwXtzdzLIw/8zf121SLDOFYoAabUldIGStLDuPYd8TZO/rgMGUZamkCnjPctfJRqWfpsOG8&#10;YLGjd0vVafvjNHxMNnv7VU6blVGrqjwFeXhTvdb3d8PrDESiIf2Hr+210fA0gb8v+QfIx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qDlrxAAAANsAAAAPAAAAAAAAAAAA&#10;AAAAAKECAABkcnMvZG93bnJldi54bWxQSwUGAAAAAAQABAD5AAAAkgMAAAAA&#10;" strokecolor="black [3213]" strokeweight="1.25pt">
                  <v:stroke endarrow="block" endarrowwidth="narrow" endarrowlength="long"/>
                </v:shape>
                <v:shape id="Прямая со стрелкой 48" o:spid="_x0000_s1075" type="#_x0000_t32" style="position:absolute;left:146;top:2870;width:0;height:8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etGcEAAADbAAAADwAAAGRycy9kb3ducmV2LnhtbERPTWsCMRC9F/wPYQq91aRSrG6Noi2V&#10;UvCgrngdNtPN4mayJOm6/vvmUOjx8b4Xq8G1oqcQG88ansYKBHHlTcO1hvL48TgDEROywdYzabhR&#10;hNVydLfAwvgr76k/pFrkEI4FarApdYWUsbLkMI59R5y5bx8cpgxDLU3Aaw53rZwoNZUOG84NFjt6&#10;s1RdDj9Ow/vL7mS/ynmzNWpblZcgzxvVa/1wP6xfQSQa0r/4z/1pNDznsflL/gFy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N60ZwQAAANsAAAAPAAAAAAAAAAAAAAAA&#10;AKECAABkcnMvZG93bnJldi54bWxQSwUGAAAAAAQABAD5AAAAjwMAAAAA&#10;" strokecolor="black [3213]" strokeweight="1.25pt">
                  <v:stroke endarrow="block" endarrowwidth="narrow" endarrowlength="long"/>
                </v:shape>
                <v:shape id="Поле 575" o:spid="_x0000_s1076" type="#_x0000_t202" style="position:absolute;left:14160;top:2774;width:308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9ms8UA&#10;AADbAAAADwAAAGRycy9kb3ducmV2LnhtbESPQWsCMRSE7wX/Q3iFXkSzFpF2axQVFCm2pSrF42Pz&#10;ulncvCxJ1PXfN4LQ4zAz3zDjaWtrcSYfKscKBv0MBHHhdMWlgv1u2XsBESKyxtoxKbhSgOmk8zDG&#10;XLsLf9N5G0uRIBxyVGBibHIpQ2HIYui7hjh5v85bjEn6UmqPlwS3tXzOspG0WHFaMNjQwlBx3J6s&#10;gqN5735lq4/5z2h99Z+7kzv4zUGpp8d29gYiUhv/w/f2WisYvs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D2az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Поле 567" o:spid="_x0000_s1077" type="#_x0000_t202" style="position:absolute;left:5219;top:1282;width:238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xZ88IA&#10;AADbAAAADwAAAGRycy9kb3ducmV2LnhtbERPTWsCMRC9C/0PYQpeimYVlLIapS0oIlapingcNtPN&#10;4mayJFHXf98cCh4f73s6b20tbuRD5VjBoJ+BIC6crrhUcDwseu8gQkTWWDsmBQ8KMJ+9dKaYa3fn&#10;H7rtYylSCIccFZgYm1zKUBiyGPquIU7cr/MWY4K+lNrjPYXbWg6zbCwtVpwaDDb0Zai47K9WwcWs&#10;33bZ8vvzNF49/PZwdWe/OSvVfW0/JiAitfEp/nevtIJRWp++pB8gZ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7FnzwgAAANsAAAAPAAAAAAAAAAAAAAAAAJgCAABkcnMvZG93&#10;bnJldi54bWxQSwUGAAAAAAQABAD1AAAAhw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spellStart"/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Поле 568" o:spid="_x0000_s1078" type="#_x0000_t202" style="position:absolute;left:1123;top:5230;width:2788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5v6a8UA&#10;AADbAAAADwAAAGRycy9kb3ducmV2LnhtbESPQWsCMRSE74L/ITzBi9RsBaWsRmkLFZFWqRbx+Ni8&#10;bhY3L0sSdf33TUHwOMzMN8xs0dpaXMiHyrGC52EGgrhwuuJSwc/+4+kFRIjIGmvHpOBGARbzbmeG&#10;uXZX/qbLLpYiQTjkqMDE2ORShsKQxTB0DXHyfp23GJP0pdQerwluaznKsom0WHFaMNjQu6HitDtb&#10;BSezHmyz5dfbYbK6+c3+7I7+86hUv9e+TkFEauMjfG+vtILxGP6/pB8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m/pr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Прямоугольник 56" o:spid="_x0000_s1079" style="position:absolute;left:12985;top:2838;width:889;height:3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d/1MUA&#10;AADbAAAADwAAAGRycy9kb3ducmV2LnhtbESPQWvCQBSE70L/w/IK3nRTqTambqQIBUEoaOv9NftM&#10;UrNvw+6aRH99t1DwOMzMN8xqPZhGdOR8bVnB0zQBQVxYXXOp4OvzfZKC8AFZY2OZFFzJwzp/GK0w&#10;07bnPXWHUIoIYZ+hgiqENpPSFxUZ9FPbEkfvZJ3BEKUrpXbYR7hp5CxJFtJgzXGhwpY2FRXnw8Uo&#10;uLifefpRbJNn3J/74/fxZTncdkqNH4e3VxCBhnAP/7e3WsF8AX9f4g+Q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3/UxQAAANsAAAAPAAAAAAAAAAAAAAAAAJgCAABkcnMv&#10;ZG93bnJldi54bWxQSwUGAAAAAAQABAD1AAAAigMAAAAA&#10;" filled="f" strokecolor="#0d0d0d [3069]" strokeweight="2pt">
                  <v:textbox>
                    <w:txbxContent>
                      <w:p w:rsidR="00855AA1" w:rsidRDefault="00855AA1" w:rsidP="0043232F"/>
                    </w:txbxContent>
                  </v:textbox>
                </v:rect>
                <v:line id="Прямая соединительная линия 57" o:spid="_x0000_s1080" style="position:absolute;flip:x;visibility:visible;mso-wrap-style:square" from="13322,6286" to="13328,8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8WU8MAAADbAAAADwAAAGRycy9kb3ducmV2LnhtbESPQWvCQBSE7wX/w/IK3pqNLWpIXYMU&#10;Cj0IVs3F2yP7TNJm34bdbYz/3i0IHoeZ+YZZFaPpxEDOt5YVzJIUBHFldcu1gvL4+ZKB8AFZY2eZ&#10;FFzJQ7GePK0w1/bCexoOoRYRwj5HBU0IfS6lrxoy6BPbE0fvbJ3BEKWrpXZ4iXDTydc0XUiDLceF&#10;Bnv6aKj6PfwZBSfT7Rxtr+fqrZx9o8/cT7ZzSk2fx807iEBjeITv7S+tYL6E/y/xB8j1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8vFlPDAAAA2w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shape id="Прямая со стрелкой 58" o:spid="_x0000_s1081" type="#_x0000_t32" style="position:absolute;left:11658;top:6813;width:0;height:669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O1msEAAADbAAAADwAAAGRycy9kb3ducmV2LnhtbERP3WrCMBS+H+wdwhnsbqaGKaMzyhgK&#10;7mLKah/g0Jwl1eakNFG7t18uBC8/vv/FavSduNAQ28AappMCBHETTMtWQ33YvLyBiAnZYBeYNPxR&#10;hNXy8WGBpQlX/qFLlazIIRxL1OBS6kspY+PIY5yEnjhzv2HwmDIcrDQDXnO476Qqirn02HJucNjT&#10;p6PmVJ29hvWXW09rW1WbvbKvh1qp791Raf38NH68g0g0prv45t4aDbM8Nn/JP0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I7WawQAAANsAAAAPAAAAAAAAAAAAAAAA&#10;AKECAABkcnMvZG93bnJldi54bWxQSwUGAAAAAAQABAD5AAAAjwMAAAAA&#10;" strokecolor="black [3040]">
                  <v:stroke endarrow="block" endarrowwidth="narrow" endarrowlength="long"/>
                </v:shape>
                <v:line id="Прямая соединительная линия 59" o:spid="_x0000_s1082" style="position:absolute;flip:x;visibility:visible;mso-wrap-style:square" from="10121,6813" to="13290,6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o38sUAAADbAAAADwAAAGRycy9kb3ducmV2LnhtbESPT2vCQBTE7wW/w/KE3pqNhVabZpUi&#10;CKJE1Oqht0f25Q9m34bsmqTfvlso9DjMzG+YdDWaRvTUudqyglkUgyDOra65VHD53DwtQDiPrLGx&#10;TAq+ycFqOXlIMdF24BP1Z1+KAGGXoILK+zaR0uUVGXSRbYmDV9jOoA+yK6XucAhw08jnOH6VBmsO&#10;CxW2tK4ov53vRkHh7u3666p9Md9lp6zYlwccjko9TsePdxCeRv8f/mtvtYKXN/j9En6AX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2o38sUAAADbAAAADwAAAAAAAAAA&#10;AAAAAAChAgAAZHJzL2Rvd25yZXYueG1sUEsFBgAAAAAEAAQA+QAAAJMDAAAAAA==&#10;" strokecolor="black [3040]"/>
                <v:shape id="Поле 598" o:spid="_x0000_s1083" type="#_x0000_t202" style="position:absolute;left:8216;top:8633;width:3550;height:33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CTTs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/r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gJNOwgAAANsAAAAPAAAAAAAAAAAAAAAAAJgCAABkcnMvZG93&#10;bnJldi54bWxQSwUGAAAAAAQABAD1AAAAhw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  <w:proofErr w:type="gramEnd"/>
                      </w:p>
                    </w:txbxContent>
                  </v:textbox>
                </v:shape>
                <v:shape id="Поле 564" o:spid="_x0000_s1084" type="#_x0000_t202" style="position:absolute;left:8204;top:1149;width:3359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w21cUA&#10;AADbAAAADwAAAGRycy9kb3ducmV2LnhtbESPT2sCMRTE70K/Q3gFL6Vm9bDI1ihtoSLiH6qleHxs&#10;XjeLm5clibp+eyMUPA4z8xtmMutsI87kQ+1YwXCQgSAuna65UvCz/3odgwgRWWPjmBRcKcBs+tSb&#10;YKHdhb/pvIuVSBAOBSowMbaFlKE0ZDEMXEucvD/nLcYkfSW1x0uC20aOsiyXFmtOCwZb+jRUHncn&#10;q+Boli/bbL7++M0XV7/Zn9zBrw5K9Z+79zcQkbr4CP+3F1pBPoT7l/QD5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zDbV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62" o:spid="_x0000_s1085" style="position:absolute;flip:x;visibility:visible;mso-wrap-style:square" from="12096,9080" to="14179,9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R/dsEAAADbAAAADwAAAGRycy9kb3ducmV2LnhtbESPzarCMBSE94LvEI7gTlMVpPQa5SII&#10;LgT/unF3aI5t721OShK1vr0RBJfDzHzDLFadacSdnK8tK5iMExDEhdU1lwry82aUgvABWWNjmRQ8&#10;ycNq2e8tMNP2wUe6n0IpIoR9hgqqENpMSl9UZNCPbUscvat1BkOUrpTa4SPCTSOnSTKXBmuOCxW2&#10;tK6o+D/djIKLafaOds9rMcsnB/Sp+0v3TqnhoPv9ARGoC9/wp73VCuZTeH+JP0A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NH92wQAAANsAAAAPAAAAAAAAAAAAAAAA&#10;AKECAABkcnMvZG93bnJldi54bWxQSwUGAAAAAAQABAD5AAAAjwMAAAAA&#10;" strokecolor="black [3200]" strokeweight="2pt">
                  <v:shadow on="t" color="black" opacity="24903f" origin=",.5" offset="0,.55556mm"/>
                </v:line>
                <v:line id="Прямая соединительная линия 63" o:spid="_x0000_s1086" style="position:absolute;flip:x;visibility:visible;mso-wrap-style:square" from="12090,8286" to="14173,8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ja7cMAAADbAAAADwAAAGRycy9kb3ducmV2LnhtbESPzWrDMBCE74W8g9hAb42cBoxxI4cS&#10;CPQQcJvkkttirX9aa2UkJbbfvioUchxm5htmu5tML+7kfGdZwXqVgCCurO64UXA5H14yED4ga+wt&#10;k4KZPOyKxdMWc21H/qL7KTQiQtjnqKANYcil9FVLBv3KDsTRq60zGKJ0jdQOxwg3vXxNklQa7Dgu&#10;tDjQvqXq53QzCq6mLx0d57raXNaf6DP3nZVOqefl9P4GItAUHuH/9odWkG7g70v8AbL4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42u3DAAAA2wAAAA8AAAAAAAAAAAAA&#10;AAAAoQIAAGRycy9kb3ducmV2LnhtbFBLBQYAAAAABAAEAPkAAACRAwAAAAA=&#10;" strokecolor="black [3200]" strokeweight="2pt">
                  <v:shadow on="t" color="black" opacity="24903f" origin=",.5" offset="0,.55556mm"/>
                </v:line>
              </v:group>
            </w:pict>
          </mc:Fallback>
        </mc:AlternateContent>
      </w: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2360E8">
      <w:pPr>
        <w:jc w:val="center"/>
        <w:rPr>
          <w:szCs w:val="28"/>
        </w:rPr>
      </w:pP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7B1B0FA" wp14:editId="06DF3AAB">
                <wp:simplePos x="0" y="0"/>
                <wp:positionH relativeFrom="column">
                  <wp:posOffset>-43815</wp:posOffset>
                </wp:positionH>
                <wp:positionV relativeFrom="paragraph">
                  <wp:posOffset>124460</wp:posOffset>
                </wp:positionV>
                <wp:extent cx="2381250" cy="955040"/>
                <wp:effectExtent l="0" t="0" r="0" b="0"/>
                <wp:wrapNone/>
                <wp:docPr id="76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50" cy="95504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R</m:t>
                                            </m:r>
                                          </m:e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С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rad>
                                  </m:den>
                                </m:f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С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49" o:spid="_x0000_s1087" style="position:absolute;left:0;text-align:left;margin-left:-3.45pt;margin-top:9.8pt;width:187.5pt;height:75.2pt;z-index:251784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С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e>
                              </m:rad>
                            </m:den>
                          </m:f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С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2360E8">
      <w:pPr>
        <w:jc w:val="center"/>
        <w:rPr>
          <w:szCs w:val="28"/>
        </w:rPr>
      </w:pPr>
      <w:r w:rsidRPr="002360E8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03648" behindDoc="0" locked="0" layoutInCell="1" allowOverlap="1" wp14:anchorId="57CB773E" wp14:editId="33AA6AD4">
                <wp:simplePos x="0" y="0"/>
                <wp:positionH relativeFrom="column">
                  <wp:posOffset>1884214</wp:posOffset>
                </wp:positionH>
                <wp:positionV relativeFrom="paragraph">
                  <wp:posOffset>156708</wp:posOffset>
                </wp:positionV>
                <wp:extent cx="2178812" cy="1666755"/>
                <wp:effectExtent l="38100" t="38100" r="0" b="0"/>
                <wp:wrapNone/>
                <wp:docPr id="334" name="Группа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78812" cy="1666755"/>
                          <a:chOff x="0" y="0"/>
                          <a:chExt cx="1491796" cy="1191216"/>
                        </a:xfrm>
                      </wpg:grpSpPr>
                      <wps:wsp>
                        <wps:cNvPr id="335" name="Прямая со стрелкой 335"/>
                        <wps:cNvCnPr/>
                        <wps:spPr>
                          <a:xfrm>
                            <a:off x="793115" y="851535"/>
                            <a:ext cx="565150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B0F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6" name="Поле 612"/>
                        <wps:cNvSpPr txBox="1"/>
                        <wps:spPr>
                          <a:xfrm>
                            <a:off x="1314843" y="676080"/>
                            <a:ext cx="176953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7" name="Прямая со стрелкой 337"/>
                        <wps:cNvCnPr/>
                        <wps:spPr>
                          <a:xfrm flipV="1">
                            <a:off x="7620" y="379730"/>
                            <a:ext cx="935990" cy="46799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8" name="Прямая соединительная линия 338"/>
                        <wps:cNvCnPr/>
                        <wps:spPr>
                          <a:xfrm flipV="1">
                            <a:off x="871220" y="0"/>
                            <a:ext cx="0" cy="85661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C00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9" name="Поле 606"/>
                        <wps:cNvSpPr txBox="1"/>
                        <wps:spPr>
                          <a:xfrm>
                            <a:off x="390574" y="382924"/>
                            <a:ext cx="217822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0" name="Поле 605"/>
                        <wps:cNvSpPr txBox="1"/>
                        <wps:spPr>
                          <a:xfrm>
                            <a:off x="961861" y="39357"/>
                            <a:ext cx="274342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1" name="Поле 611"/>
                        <wps:cNvSpPr txBox="1"/>
                        <wps:spPr>
                          <a:xfrm>
                            <a:off x="304781" y="632896"/>
                            <a:ext cx="214778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 w:rsidRPr="002360E8">
                                <w:rPr>
                                  <w:rFonts w:ascii="Cambria Math" w:eastAsia="Calibri" w:hAnsi="Cambria Math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φ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2" name="Прямая со стрелкой 342"/>
                        <wps:cNvCnPr/>
                        <wps:spPr>
                          <a:xfrm>
                            <a:off x="0" y="849630"/>
                            <a:ext cx="892175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3" name="Поле 613"/>
                        <wps:cNvSpPr txBox="1"/>
                        <wps:spPr>
                          <a:xfrm>
                            <a:off x="250783" y="853389"/>
                            <a:ext cx="256951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4" name="Прямая соединительная линия 344"/>
                        <wps:cNvCnPr/>
                        <wps:spPr>
                          <a:xfrm>
                            <a:off x="943610" y="6985"/>
                            <a:ext cx="0" cy="37401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00B05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5" name="Поле 650"/>
                        <wps:cNvSpPr txBox="1"/>
                        <wps:spPr>
                          <a:xfrm>
                            <a:off x="638295" y="36926"/>
                            <a:ext cx="269995" cy="3381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84" o:spid="_x0000_s1088" style="position:absolute;left:0;text-align:left;margin-left:148.35pt;margin-top:12.35pt;width:171.55pt;height:131.25pt;z-index:251803648;mso-width-relative:margin;mso-height-relative:margin" coordsize="14917,119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">
                <v:shape id="Прямая со стрелкой 335" o:spid="_x0000_s1089" type="#_x0000_t32" style="position:absolute;left:7931;top:8515;width:565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IZAsUAAADcAAAADwAAAGRycy9kb3ducmV2LnhtbESPT4vCMBTE7wt+h/AEb2vqll2lGqUr&#10;CKJ48M/B46N5tsXkpTZR67ffLCzscZiZ3zCzRWeNeFDra8cKRsMEBHHhdM2lgtNx9T4B4QOyRuOY&#10;FLzIw2Lee5thpt2T9/Q4hFJECPsMFVQhNJmUvqjIoh+6hjh6F9daDFG2pdQtPiPcGvmRJF/SYs1x&#10;ocKGlhUV18PdKrjsxvdvWm/z8y0556/N1qS70ig16Hf5FESgLvyH/9prrSBNP+H3TDwCc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bIZAsUAAADcAAAADwAAAAAAAAAA&#10;AAAAAAChAgAAZHJzL2Rvd25yZXYueG1sUEsFBgAAAAAEAAQA+QAAAJMDAAAAAA==&#10;" strokecolor="#00b0f0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612" o:spid="_x0000_s1090" type="#_x0000_t202" style="position:absolute;left:13148;top:6760;width:1769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1hLJMYA&#10;AADcAAAADwAAAGRycy9kb3ducmV2LnhtbESPQWsCMRSE70L/Q3gFL1KzrbCUrVGq0CJSlWopHh+b&#10;183i5mVJoq7/vhEEj8PMfMOMp51txIl8qB0reB5mIIhLp2uuFPzsPp5eQYSIrLFxTAouFGA6eeiN&#10;sdDuzN902sZKJAiHAhWYGNtCylAashiGriVO3p/zFmOSvpLa4znBbSNfsiyXFmtOCwZbmhsqD9uj&#10;VXAwy8Em+1zNfvPFxa93R7f3X3ul+o/d+xuISF28h2/thVYwGuVwPZOOgJz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1hLJ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</w:txbxContent>
                  </v:textbox>
                </v:shape>
                <v:shape id="Прямая со стрелкой 337" o:spid="_x0000_s1091" type="#_x0000_t32" style="position:absolute;left:76;top:3797;width:9360;height:468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pjLcMAAADcAAAADwAAAGRycy9kb3ducmV2LnhtbESPX2vCQBDE3wt+h2MF3+pFA7aknlIE&#10;/zwIUqt9XnJrEprbC7lV47f3BMHHYWZ+w0znnavVhdpQeTYwGiagiHNvKy4MHH6X75+ggiBbrD2T&#10;gRsFmM96b1PMrL/yD132UqgI4ZChgVKkybQOeUkOw9A3xNE7+dahRNkW2rZ4jXBX63GSTLTDiuNC&#10;iQ0tSsr/92dnYPPnZbfepbKkxTlfbWud4vFkzKDffX+BEurkFX62N9ZAmn7A40w8Anp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6Yy3DAAAA3AAAAA8AAAAAAAAAAAAA&#10;AAAAoQIAAGRycy9kb3ducmV2LnhtbFBLBQYAAAAABAAEAPkAAACRAwAAAAA=&#10;" strokecolor="black [3200]" strokeweight="2pt">
                  <v:stroke endarrow="block" endarrowwidth="narrow" endarrowlength="long"/>
                  <v:shadow on="t" color="black" opacity="24903f" origin=",.5" offset="0,.55556mm"/>
                </v:shape>
                <v:line id="Прямая соединительная линия 338" o:spid="_x0000_s1092" style="position:absolute;flip:y;visibility:visible;mso-wrap-style:square" from="8712,0" to="8712,8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87xsEAAADcAAAADwAAAGRycy9kb3ducmV2LnhtbERPS2rDMBDdB3IHMYHuErk1bVLXcgiF&#10;QqFk0SQHGKyJbGqNjKT609NXi0CWj/cv95PtxEA+tI4VPG4yEMS10y0bBZfzx3oHIkRkjZ1jUjBT&#10;gH21XJRYaDfyNw2naEQK4VCggibGvpAy1A1ZDBvXEyfu6rzFmKA3UnscU7jt5FOWvUiLLaeGBnt6&#10;b6j+Of1aBVuJz9evQ/x7NWTCbI+ejnqr1MNqOryBiDTFu/jm/tQK8jytTWfSEZDV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XzvGwQAAANwAAAAPAAAAAAAAAAAAAAAA&#10;AKECAABkcnMvZG93bnJldi54bWxQSwUGAAAAAAQABAD5AAAAjwMAAAAA&#10;" strokecolor="#ffc000" strokeweight="2pt">
                  <v:stroke endarrow="classic"/>
                  <v:shadow on="t" color="black" opacity="24903f" origin=",.5" offset="0,.55556mm"/>
                </v:line>
                <v:shape id="Поле 606" o:spid="_x0000_s1093" type="#_x0000_t202" style="position:absolute;left:3905;top:3829;width:217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ffVsYA&#10;AADcAAAADwAAAGRycy9kb3ducmV2LnhtbESPQWsCMRSE74L/ITyhF6lZFaTdGqUVLFK0pVqKx8fm&#10;dbO4eVmSqOu/bwTB4zAz3zDTeWtrcSIfKscKhoMMBHHhdMWlgp/d8vEJRIjIGmvHpOBCAeazbmeK&#10;uXZn/qbTNpYiQTjkqMDE2ORShsKQxTBwDXHy/py3GJP0pdQezwluaznKsom0WHFaMNjQwlBx2B6t&#10;goP56H9l75u338nq4j93R7f3671SD7329QVEpDbew7f2SisYj5/heiYdATn7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sffV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</w:p>
                    </w:txbxContent>
                  </v:textbox>
                </v:shape>
                <v:shape id="Поле 605" o:spid="_x0000_s1094" type="#_x0000_t202" style="position:absolute;left:9618;top:393;width:274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sFtsMA&#10;AADcAAAADwAAAGRycy9kb3ducmV2LnhtbERPTWsCMRC9C/6HMIIX0WxtEdkapS0oUrSiluJx2Ew3&#10;i5vJkkRd/705FHp8vO/ZorW1uJIPlWMFT6MMBHHhdMWlgu/jcjgFESKyxtoxKbhTgMW825lhrt2N&#10;93Q9xFKkEA45KjAxNrmUoTBkMYxcQ5y4X+ctxgR9KbXHWwq3tRxn2URarDg1GGzow1BxPlysgrP5&#10;HOyy1fb9Z7K++6/jxZ385qRUv9e+vYKI1MZ/8Z97rRU8v6T56Uw6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/sFts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11" o:spid="_x0000_s1095" type="#_x0000_t202" style="position:absolute;left:3047;top:6328;width:2148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egLcYA&#10;AADcAAAADwAAAGRycy9kb3ducmV2LnhtbESPQWsCMRSE74L/ITyhF6lZa5GyNYoKikhtqZbi8bF5&#10;3SxuXpYk6vrvTaHQ4zAz3zCTWWtrcSEfKscKhoMMBHHhdMWlgq/D6vEFRIjIGmvHpOBGAWbTbmeC&#10;uXZX/qTLPpYiQTjkqMDE2ORShsKQxTBwDXHyfpy3GJP0pdQerwlua/mUZWNpseK0YLChpaHitD9b&#10;BSez7X9k693ie7y5+ffD2R3921Gph147fwURqY3/4b/2RisYPQ/h90w6AnJ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LegL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 w:rsidRPr="002360E8">
                          <w:rPr>
                            <w:rFonts w:ascii="Cambria Math" w:eastAsia="Calibri" w:hAnsi="Cambria Math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φ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42" o:spid="_x0000_s1096" type="#_x0000_t32" style="position:absolute;top:8496;width:892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gc7cUAAADcAAAADwAAAGRycy9kb3ducmV2LnhtbESP3WrCQBSE7wt9h+UI3tWNP5SQukqr&#10;FcSbauoDHLPHTWj2bMhuNebpXaHQy2FmvmHmy87W4kKtrxwrGI8SEMSF0xUbBcfvzUsKwgdkjbVj&#10;UnAjD8vF89McM+2ufKBLHoyIEPYZKihDaDIpfVGSRT9yDXH0zq61GKJsjdQtXiPc1nKSJK/SYsVx&#10;ocSGViUVP/mvVWD6rzRPt8ed3H+cun5m1p837pUaDrr3NxCBuvAf/mtvtYLpbAKPM/EIy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Igc7cUAAADcAAAADwAAAAAAAAAA&#10;AAAAAAChAgAAZHJzL2Rvd25yZXYueG1sUEsFBgAAAAAEAAQA+QAAAJMDAAAAAA==&#10;" strokecolor="red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613" o:spid="_x0000_s1097" type="#_x0000_t202" style="position:absolute;left:2507;top:8533;width:257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mbwccA&#10;AADcAAAADwAAAGRycy9kb3ducmV2LnhtbESP3WoCMRSE7wXfIRyhN1Kz/iBla5RWsEjRlmopXh42&#10;p5vFzcmSRF3fvhGEXg4z8w0zW7S2FmfyoXKsYDjIQBAXTldcKvjerx6fQISIrLF2TAquFGAx73Zm&#10;mGt34S8672IpEoRDjgpMjE0uZSgMWQwD1xAn79d5izFJX0rt8ZLgtpajLJtKixWnBYMNLQ0Vx93J&#10;Kjia9/5n9rZ9/Zmur/5jf3IHvzko9dBrX55BRGrjf/jeXmsF48kYbmfSEZ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cpm8H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line id="Прямая соединительная линия 344" o:spid="_x0000_s1098" style="position:absolute;visibility:visible;mso-wrap-style:square" from="9436,69" to="9436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WGasUAAADcAAAADwAAAGRycy9kb3ducmV2LnhtbESPX2vCQBDE3wt+h2OFvtWLfxCbeopo&#10;Y4X2pba+b3PbJJjbC7lV02/vCUIfh5n5DTNfdq5WZ2pD5dnAcJCAIs69rbgw8P2VPc1ABUG2WHsm&#10;A38UYLnoPcwxtf7Cn3TeS6EihEOKBkqRJtU65CU5DAPfEEfv17cOJcq20LbFS4S7Wo+SZKodVhwX&#10;SmxoXVJ+3J+cgZ/Z62p7OGbjd53ZNzlMP2TzHIx57HerF1BCnfyH7+2dNTCeTOB2Jh4B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WGasUAAADcAAAADwAAAAAAAAAA&#10;AAAAAAChAgAAZHJzL2Rvd25yZXYueG1sUEsFBgAAAAAEAAQA+QAAAJMDAAAAAA==&#10;" strokecolor="#00b050" strokeweight="2pt">
                  <v:stroke endarrow="classic"/>
                  <v:shadow on="t" color="black" opacity="24903f" origin=",.5" offset="0,.55556mm"/>
                </v:line>
                <v:shape id="Поле 650" o:spid="_x0000_s1099" type="#_x0000_t202" style="position:absolute;left:6382;top:369;width:2700;height:33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ymLscA&#10;AADcAAAADwAAAGRycy9kb3ducmV2LnhtbESPQWsCMRSE7wX/Q3hCL1KztiplaxQttEjRlmopHh+b&#10;52Zx87IkUdd/3whCj8PMfMNMZq2txYl8qBwrGPQzEMSF0xWXCn62bw/PIEJE1lg7JgUXCjCbdu4m&#10;mGt35m86bWIpEoRDjgpMjE0uZSgMWQx91xAnb++8xZikL6X2eE5wW8vHLBtLixWnBYMNvRoqDpuj&#10;VXAwH72v7H29+B0vL/5ze3Q7v9opdd9t5y8gIrXxP3xrL7WCp+EIrmfSEZDT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eMpi7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3232F" w:rsidRDefault="002360E8">
      <w:pPr>
        <w:jc w:val="center"/>
        <w:rPr>
          <w:szCs w:val="28"/>
        </w:rPr>
      </w:pPr>
      <w:r w:rsidRPr="002360E8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01600" behindDoc="0" locked="0" layoutInCell="1" allowOverlap="1" wp14:anchorId="2BD110AC" wp14:editId="0E795F2B">
                <wp:simplePos x="0" y="0"/>
                <wp:positionH relativeFrom="column">
                  <wp:posOffset>32385</wp:posOffset>
                </wp:positionH>
                <wp:positionV relativeFrom="paragraph">
                  <wp:posOffset>52705</wp:posOffset>
                </wp:positionV>
                <wp:extent cx="1900555" cy="2181860"/>
                <wp:effectExtent l="76200" t="57150" r="0" b="0"/>
                <wp:wrapNone/>
                <wp:docPr id="296" name="Группа 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00555" cy="2181860"/>
                          <a:chOff x="0" y="0"/>
                          <a:chExt cx="1900806" cy="2181860"/>
                        </a:xfrm>
                      </wpg:grpSpPr>
                      <wps:wsp>
                        <wps:cNvPr id="297" name="Поле 626"/>
                        <wps:cNvSpPr txBox="1"/>
                        <wps:spPr>
                          <a:xfrm>
                            <a:off x="155554" y="42354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Поле 624"/>
                        <wps:cNvSpPr txBox="1"/>
                        <wps:spPr>
                          <a:xfrm>
                            <a:off x="1134595" y="56515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Поле 633"/>
                        <wps:cNvSpPr txBox="1"/>
                        <wps:spPr>
                          <a:xfrm>
                            <a:off x="1137770" y="96710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0" name="Соединительная линия уступом 300"/>
                        <wps:cNvCnPr/>
                        <wps:spPr>
                          <a:xfrm>
                            <a:off x="25400" y="0"/>
                            <a:ext cx="1316990" cy="287655"/>
                          </a:xfrm>
                          <a:prstGeom prst="bentConnector3">
                            <a:avLst>
                              <a:gd name="adj1" fmla="val 101390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1" name="Соединительная линия уступом 301"/>
                        <wps:cNvCnPr/>
                        <wps:spPr>
                          <a:xfrm flipV="1">
                            <a:off x="0" y="1649730"/>
                            <a:ext cx="1331595" cy="186055"/>
                          </a:xfrm>
                          <a:prstGeom prst="bentConnector3">
                            <a:avLst>
                              <a:gd name="adj1" fmla="val 100826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2" name="Прямая со стрелкой 302"/>
                        <wps:cNvCnPr/>
                        <wps:spPr>
                          <a:xfrm>
                            <a:off x="217170" y="125095"/>
                            <a:ext cx="565150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3" name="Прямая со стрелкой 303"/>
                        <wps:cNvCnPr/>
                        <wps:spPr>
                          <a:xfrm>
                            <a:off x="40005" y="200025"/>
                            <a:ext cx="0" cy="842645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4" name="Поле 622"/>
                        <wps:cNvSpPr txBox="1"/>
                        <wps:spPr>
                          <a:xfrm>
                            <a:off x="1484434" y="313690"/>
                            <a:ext cx="30797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5" name="Поле 623"/>
                        <wps:cNvSpPr txBox="1"/>
                        <wps:spPr>
                          <a:xfrm>
                            <a:off x="1487805" y="1485265"/>
                            <a:ext cx="39878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6" name="Поле 618"/>
                        <wps:cNvSpPr txBox="1"/>
                        <wps:spPr>
                          <a:xfrm>
                            <a:off x="368300" y="127635"/>
                            <a:ext cx="2368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3" name="Поле 619"/>
                        <wps:cNvSpPr txBox="1"/>
                        <wps:spPr>
                          <a:xfrm>
                            <a:off x="93968" y="379730"/>
                            <a:ext cx="2787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4" name="Прямоугольник 314"/>
                        <wps:cNvSpPr/>
                        <wps:spPr>
                          <a:xfrm>
                            <a:off x="1323975" y="290195"/>
                            <a:ext cx="88900" cy="34353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2360E8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5" name="Прямая соединительная линия 315"/>
                        <wps:cNvCnPr/>
                        <wps:spPr>
                          <a:xfrm flipH="1">
                            <a:off x="1351280" y="640080"/>
                            <a:ext cx="635" cy="1943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6" name="Прямая со стрелкой 316"/>
                        <wps:cNvCnPr/>
                        <wps:spPr>
                          <a:xfrm>
                            <a:off x="1191895" y="148463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7" name="Поле 638"/>
                        <wps:cNvSpPr txBox="1"/>
                        <wps:spPr>
                          <a:xfrm>
                            <a:off x="782852" y="1423670"/>
                            <a:ext cx="3549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8" name="Поле 615"/>
                        <wps:cNvSpPr txBox="1"/>
                        <wps:spPr>
                          <a:xfrm>
                            <a:off x="801899" y="308610"/>
                            <a:ext cx="3359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9" name="Прямая соединительная линия 319"/>
                        <wps:cNvCnPr/>
                        <wps:spPr>
                          <a:xfrm flipH="1">
                            <a:off x="1248410" y="1649095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0" name="Прямая соединительная линия 320"/>
                        <wps:cNvCnPr/>
                        <wps:spPr>
                          <a:xfrm flipH="1">
                            <a:off x="1247775" y="1569720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21" name="Группа 321"/>
                        <wpg:cNvGrpSpPr/>
                        <wpg:grpSpPr>
                          <a:xfrm>
                            <a:off x="1275715" y="855982"/>
                            <a:ext cx="135890" cy="283211"/>
                            <a:chOff x="1275715" y="855980"/>
                            <a:chExt cx="244800" cy="734400"/>
                          </a:xfrm>
                        </wpg:grpSpPr>
                        <wps:wsp>
                          <wps:cNvPr id="322" name="Дуга 322"/>
                          <wps:cNvSpPr/>
                          <wps:spPr>
                            <a:xfrm>
                              <a:off x="1275715" y="855980"/>
                              <a:ext cx="244475" cy="244475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2360E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3" name="Дуга 323"/>
                          <wps:cNvSpPr/>
                          <wps:spPr>
                            <a:xfrm>
                              <a:off x="1275715" y="110078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2360E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4" name="Дуга 324"/>
                          <wps:cNvSpPr/>
                          <wps:spPr>
                            <a:xfrm>
                              <a:off x="1275715" y="134558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2360E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325" name="Прямая соединительная линия 325"/>
                        <wps:cNvCnPr/>
                        <wps:spPr>
                          <a:xfrm flipH="1">
                            <a:off x="1350645" y="1132840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6" name="Поле 646"/>
                        <wps:cNvSpPr txBox="1"/>
                        <wps:spPr>
                          <a:xfrm>
                            <a:off x="846343" y="800735"/>
                            <a:ext cx="3422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7" name="Прямая со стрелкой 327"/>
                        <wps:cNvCnPr/>
                        <wps:spPr>
                          <a:xfrm>
                            <a:off x="1232535" y="86360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8" name="Прямая со стрелкой 328"/>
                        <wps:cNvCnPr/>
                        <wps:spPr>
                          <a:xfrm>
                            <a:off x="1182370" y="31623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9" name="Поле 626"/>
                        <wps:cNvSpPr txBox="1"/>
                        <wps:spPr>
                          <a:xfrm>
                            <a:off x="307934" y="129984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0" name="Поле 624"/>
                        <wps:cNvSpPr txBox="1"/>
                        <wps:spPr>
                          <a:xfrm>
                            <a:off x="1286975" y="144145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Поле 633"/>
                        <wps:cNvSpPr txBox="1"/>
                        <wps:spPr>
                          <a:xfrm>
                            <a:off x="1290150" y="184404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Поле 645"/>
                        <wps:cNvSpPr txBox="1"/>
                        <wps:spPr>
                          <a:xfrm>
                            <a:off x="1511551" y="831323"/>
                            <a:ext cx="3892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Прямая со стрелкой 333"/>
                        <wps:cNvCnPr/>
                        <wps:spPr>
                          <a:xfrm>
                            <a:off x="1334770" y="1193165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85" o:spid="_x0000_s1100" style="position:absolute;left:0;text-align:left;margin-left:2.55pt;margin-top:4.15pt;width:149.65pt;height:171.8pt;z-index:251801600" coordsize="19008,218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">
                <v:shape id="Поле 626" o:spid="_x0000_s1101" type="#_x0000_t202" style="position:absolute;left:1555;top:4235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O+GMYA&#10;AADcAAAADwAAAGRycy9kb3ducmV2LnhtbESPQWsCMRSE7wX/Q3hCL1KzetB2axQVWqRoS7UUj4/N&#10;62Zx87IkUdd/bwShx2FmvmEms9bW4kQ+VI4VDPoZCOLC6YpLBT+7t6dnECEia6wdk4ILBZhNOw8T&#10;zLU78zedtrEUCcIhRwUmxiaXMhSGLIa+a4iT9+e8xZikL6X2eE5wW8thlo2kxYrTgsGGloaKw/Zo&#10;FRzMR+8re98sfkeri//cHd3er/dKPXbb+SuISG38D9/bK61g+DKG25l0BOT0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JO+G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102" type="#_x0000_t202" style="position:absolute;left:11345;top:5651;width:234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wqasMA&#10;AADcAAAADwAAAGRycy9kb3ducmV2LnhtbERPy2oCMRTdC/5DuIVuRDN1IXU0Si20SGkVH4jLy+Q6&#10;GZzcDEnU8e+bheDycN7TeWtrcSUfKscK3gYZCOLC6YpLBfvdV/8dRIjIGmvHpOBOAeazbmeKuXY3&#10;3tB1G0uRQjjkqMDE2ORShsKQxTBwDXHiTs5bjAn6UmqPtxRuaznMspG0WHFqMNjQp6HivL1YBWfz&#10;01tn33+Lw2h596vdxR3971Gp15f2YwIiUhuf4od7qRUMx2ltOpOOgJ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Qwqas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103" type="#_x0000_t202" style="position:absolute;left:11377;top:9671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CP8cYA&#10;AADcAAAADwAAAGRycy9kb3ducmV2LnhtbESPQWsCMRSE74L/IbxCL1Kz9SC6GqUWWqRUS1XE42Pz&#10;3CxuXpYk6vrvG0HocZiZb5jpvLW1uJAPlWMFr/0MBHHhdMWlgt3242UEIkRkjbVjUnCjAPNZtzPF&#10;XLsr/9JlE0uRIBxyVGBibHIpQ2HIYui7hjh5R+ctxiR9KbXHa4LbWg6ybCgtVpwWDDb0bqg4bc5W&#10;wcl89X6yz9ViP1ze/Hp7dgf/fVDq+al9m4CI1Mb/8KO91AoG4zHcz6QjIG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kCP8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Соединительная линия уступом 300" o:spid="_x0000_s1104" type="#_x0000_t34" style="position:absolute;left:254;width:13169;height:2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DGTsEAAADcAAAADwAAAGRycy9kb3ducmV2LnhtbERPz2vCMBS+D/Y/hDfYbaZuMLQai4ib&#10;Ow10itdH80xjm5euibX+9+Yw2PHj+z0vBteInrpgPSsYjzIQxKXXlo2C/c/HywREiMgaG8+k4EYB&#10;isXjwxxz7a+8pX4XjUghHHJUUMXY5lKGsiKHYeRb4sSdfOcwJtgZqTu8pnDXyNcse5cOLaeGClta&#10;VVTWu4tT8H220zocLmjoc93bze/RbPas1PPTsJyBiDTEf/Gf+0sreMvS/HQmHQG5u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2IMZOwQAAANwAAAAPAAAAAAAAAAAAAAAA&#10;AKECAABkcnMvZG93bnJldi54bWxQSwUGAAAAAAQABAD5AAAAjwMAAAAA&#10;" adj="21900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301" o:spid="_x0000_s1105" type="#_x0000_t34" style="position:absolute;top:16497;width:13315;height:186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O0lcUAAADcAAAADwAAAGRycy9kb3ducmV2LnhtbESPQWvCQBSE70L/w/KE3nSjgWJjNiKV&#10;SumhkFQKvT2yz2ww+zZktyb++26h4HGYmW+YfDfZTlxp8K1jBatlAoK4drrlRsHp83WxAeEDssbO&#10;MSm4kYdd8TDLMdNu5JKuVWhEhLDPUIEJoc+k9LUhi37peuLond1gMUQ5NFIPOEa47eQ6SZ6kxZbj&#10;gsGeXgzVl+rHKji05el5LPvbJbyb9OP7eCwp/VLqcT7ttyACTeEe/m+/aQVpsoK/M/EIy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tO0lcUAAADcAAAADwAAAAAAAAAA&#10;AAAAAAChAgAAZHJzL2Rvd25yZXYueG1sUEsFBgAAAAAEAAQA+QAAAJMDAAAAAA==&#10;" adj="21778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302" o:spid="_x0000_s1106" type="#_x0000_t32" style="position:absolute;left:2171;top:1250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K1o8UAAADcAAAADwAAAGRycy9kb3ducmV2LnhtbESPQUsDMRSE74L/ITzBm01sodpt06KW&#10;FhF6sN3S62Pzulm6eVmSuF3/vREEj8PMfMMsVoNrRU8hNp41PI4UCOLKm4ZrDeVh8/AMIiZkg61n&#10;0vBNEVbL25sFFsZf+ZP6fapFhnAsUINNqSukjJUlh3HkO+LsnX1wmLIMtTQBrxnuWjlWaiodNpwX&#10;LHb0Zqm67L+chvXT7mg/ylmzNWpblZcgT6+q1/r+bniZg0g0pP/wX/vdaJioMfyeyUd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NK1o8UAAADcAAAADwAAAAAAAAAA&#10;AAAAAAChAgAAZHJzL2Rvd25yZXYueG1sUEsFBgAAAAAEAAQA+QAAAJMDAAAAAA==&#10;" strokecolor="black [3213]" strokeweight="1.25pt">
                  <v:stroke endarrow="block" endarrowwidth="narrow" endarrowlength="long"/>
                </v:shape>
                <v:shape id="Прямая со стрелкой 303" o:spid="_x0000_s1107" type="#_x0000_t32" style="position:absolute;left:400;top:2000;width:0;height:8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4QOMUAAADcAAAADwAAAGRycy9kb3ducmV2LnhtbESPQUsDMRSE74L/ITyhN5toQe22adEW&#10;iwg92G7p9bF53SzdvCxJul3/vREEj8PMfMPMl4NrRU8hNp41PIwVCOLKm4ZrDeX+/f4FREzIBlvP&#10;pOGbIiwXtzdzLIy/8hf1u1SLDOFYoAabUldIGStLDuPYd8TZO/ngMGUZamkCXjPctfJRqSfpsOG8&#10;YLGjlaXqvLs4Devn7cF+ltNmY9SmKs9BHt9Ur/XobnidgUg0pP/wX/vDaJioCfyeyUdAL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54QOMUAAADcAAAADwAAAAAAAAAA&#10;AAAAAAChAgAAZHJzL2Rvd25yZXYueG1sUEsFBgAAAAAEAAQA+QAAAJMDAAAAAA==&#10;" strokecolor="black [3213]" strokeweight="1.25pt">
                  <v:stroke endarrow="block" endarrowwidth="narrow" endarrowlength="long"/>
                </v:shape>
                <v:shape id="Поле 622" o:spid="_x0000_s1108" type="#_x0000_t202" style="position:absolute;left:14844;top:3136;width:308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q6dccA&#10;AADcAAAADwAAAGRycy9kb3ducmV2LnhtbESP3WoCMRSE7wt9h3AKvSma2BaR1Si10CLFtviDeHnY&#10;nG4WNydLEnV9+0Yo9HKYmW+YyaxzjThRiLVnDYO+AkFcelNzpWG7eeuNQMSEbLDxTBouFGE2vb2Z&#10;YGH8mVd0WqdKZAjHAjXYlNpCylhachj7viXO3o8PDlOWoZIm4DnDXSMflRpKhzXnBYstvVoqD+uj&#10;03CwHw/f6v1zvhsuLuFrc/T7sNxrfX/XvYxBJOrSf/ivvTAantQzXM/kIyC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6qunX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Поле 623" o:spid="_x0000_s1109" type="#_x0000_t202" style="position:absolute;left:14878;top:14852;width:3987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Yf7scA&#10;AADcAAAADwAAAGRycy9kb3ducmV2LnhtbESP3WoCMRSE7wt9h3AKvSma2FKR1Si10CLFtviDeHnY&#10;nG4WNydLEnV9+0Yo9HKYmW+YyaxzjThRiLVnDYO+AkFcelNzpWG7eeuNQMSEbLDxTBouFGE2vb2Z&#10;YGH8mVd0WqdKZAjHAjXYlNpCylhachj7viXO3o8PDlOWoZIm4DnDXSMflRpKhzXnBYstvVoqD+uj&#10;03CwHw/f6v1zvhsuLuFrc/T7sNxrfX/XvYxBJOrSf/ivvTAantQzXM/kIyC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HmH+7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Поле 618" o:spid="_x0000_s1110" type="#_x0000_t202" style="position:absolute;left:3683;top:1276;width:236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SBmcYA&#10;AADcAAAADwAAAGRycy9kb3ducmV2LnhtbESPQWsCMRSE70L/Q3gFL6UmWljK1iitoEhpLdVSPD42&#10;r5vFzcuSRF3/fVMoeBxm5htmOu9dK04UYuNZw3ikQBBX3jRca/jaLe8fQcSEbLD1TBouFGE+uxlM&#10;sTT+zJ902qZaZAjHEjXYlLpSylhZchhHviPO3o8PDlOWoZYm4DnDXSsnShXSYcN5wWJHC0vVYXt0&#10;Gg729e5Drd5fvov1JWx2R78Pb3uth7f98xOIRH26hv/ba6PhQRXwdyYf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TSBm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spellStart"/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Поле 619" o:spid="_x0000_s1111" type="#_x0000_t202" style="position:absolute;left:939;top:3797;width:278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q03MYA&#10;AADcAAAADwAAAGRycy9kb3ducmV2LnhtbESPQWsCMRSE74L/IbxCL1KzVpCyGqUWWqRUS1XE42Pz&#10;3CxuXpYk6vrvG0HwOMzMN8xk1tpanMmHyrGCQT8DQVw4XXGpYLv5fHkDESKyxtoxKbhSgNm025lg&#10;rt2F/+i8jqVIEA45KjAxNrmUoTBkMfRdQ5y8g/MWY5K+lNrjJcFtLV+zbCQtVpwWDDb0Yag4rk9W&#10;wdF8936zr+V8N1pc/Wpzcnv/s1fq+al9H4OI1MZH+N5eaAXDwRBuZ9IR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Jq03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Прямоугольник 314" o:spid="_x0000_s1112" style="position:absolute;left:13239;top:2901;width:889;height:343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Q8msYA&#10;AADcAAAADwAAAGRycy9kb3ducmV2LnhtbESPQWvCQBSE74X+h+UVvNWNVaumWaUUCoIgaPX+zL4m&#10;qdm3YXdNUn99tyB4HGbmGyZb9aYWLTlfWVYwGiYgiHOrKy4UHL4+n+cgfEDWWFsmBb/kYbV8fMgw&#10;1bbjHbX7UIgIYZ+igjKEJpXS5yUZ9EPbEEfv2zqDIUpXSO2wi3BTy5ckeZUGK44LJTb0UVJ+3l+M&#10;gov7mc63+TqZ4O7cHU/H2aK/bpQaPPXvbyAC9eEevrXXWsF4NIH/M/EIyO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gQ8msYAAADcAAAADwAAAAAAAAAAAAAAAACYAgAAZHJz&#10;L2Rvd25yZXYueG1sUEsFBgAAAAAEAAQA9QAAAIsDAAAAAA==&#10;" filled="f" strokecolor="#0d0d0d [3069]" strokeweight="2pt">
                  <v:textbox>
                    <w:txbxContent>
                      <w:p w:rsidR="00855AA1" w:rsidRDefault="00855AA1" w:rsidP="002360E8"/>
                    </w:txbxContent>
                  </v:textbox>
                </v:rect>
                <v:line id="Прямая соединительная линия 315" o:spid="_x0000_s1113" style="position:absolute;flip:x;visibility:visible;mso-wrap-style:square" from="13512,6400" to="13519,8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PrP8QAAADcAAAADwAAAGRycy9kb3ducmV2LnhtbESPT2vCQBTE7wW/w/IEb80mlZYQXUWE&#10;Qg9CWvXi7ZF9+aPZt2F3q8m37xYKPQ4z8xtmvR1NL+7kfGdZQZakIIgrqztuFJxP7885CB+QNfaW&#10;ScFEHrab2dMaC20f/EX3Y2hEhLAvUEEbwlBI6auWDPrEDsTRq60zGKJ0jdQOHxFuevmSpm/SYMdx&#10;ocWB9i1Vt+O3UXAxfenoMNXV8px9os/dNS+dUov5uFuBCDSG//Bf+0MrWGav8HsmHgG5+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8+s/xAAAANwAAAAPAAAAAAAAAAAA&#10;AAAAAKECAABkcnMvZG93bnJldi54bWxQSwUGAAAAAAQABAD5AAAAkgMAAAAA&#10;" strokecolor="black [3200]" strokeweight="2pt">
                  <v:shadow on="t" color="black" opacity="24903f" origin=",.5" offset="0,.55556mm"/>
                </v:line>
                <v:shape id="Прямая со стрелкой 316" o:spid="_x0000_s1114" type="#_x0000_t32" style="position:absolute;left:11918;top:14846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eHA8QAAADcAAAADwAAAGRycy9kb3ducmV2LnhtbESPQYvCMBSE78L+h/AEb5q6gq7VKLKw&#10;sFJE7ApeH82zLTYv3SZq+++NIHgcZuYbZrluTSVu1LjSsoLxKAJBnFldcq7g+Pcz/ALhPLLGyjIp&#10;6MjBevXRW2Ks7Z0PdEt9LgKEXYwKCu/rWEqXFWTQjWxNHLyzbQz6IJtc6gbvAW4q+RlFU2mw5LBQ&#10;YE3fBWWX9GoUzPdJ969nyeF6Suymu3Rbs6OtUoN+u1mA8NT6d/jV/tUKJuMpPM+E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14cDxAAAANwAAAAPAAAAAAAAAAAA&#10;AAAAAKECAABkcnMvZG93bnJldi54bWxQSwUGAAAAAAQABAD5AAAAkgMAAAAA&#10;" strokecolor="black [3040]">
                  <v:stroke endarrow="block" endarrowwidth="narrow" endarrowlength="long"/>
                </v:shape>
                <v:shape id="Поле 638" o:spid="_x0000_s1115" type="#_x0000_t202" style="position:absolute;left:7828;top:14236;width:355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6Gy38YA&#10;AADcAAAADwAAAGRycy9kb3ducmV2LnhtbESPQWsCMRSE74L/ITyhl1KzVrBlaxQVFJHaUi3F42Pz&#10;ulncvCxJ1PXfm0LB4zAz3zDjaWtrcSYfKscKBv0MBHHhdMWlgu/98ukVRIjIGmvHpOBKAaaTbmeM&#10;uXYX/qLzLpYiQTjkqMDE2ORShsKQxdB3DXHyfp23GJP0pdQeLwlua/mcZSNpseK0YLChhaHiuDtZ&#10;BUezefzMVtv5z2h99R/7kzv494NSD7129gYiUhvv4f/2WisYDl7g70w6AnJy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6Gy3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  <w:proofErr w:type="gramEnd"/>
                      </w:p>
                    </w:txbxContent>
                  </v:textbox>
                </v:shape>
                <v:shape id="Поле 615" o:spid="_x0000_s1116" type="#_x0000_t202" style="position:absolute;left:8018;top:3086;width:336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4mrcMA&#10;AADcAAAADwAAAGRycy9kb3ducmV2LnhtbERPy2oCMRTdF/yHcAvdiGZsQWQ0ShUsUlrFB+LyMrlO&#10;Bic3QxJ1/PtmIXR5OO/JrLW1uJEPlWMFg34GgrhwuuJSwWG/7I1AhIissXZMCh4UYDbtvEww1+7O&#10;W7rtYilSCIccFZgYm1zKUBiyGPquIU7c2XmLMUFfSu3xnsJtLd+zbCgtVpwaDDa0MFRcdler4GK+&#10;u5vs63d+HK4efr2/upP/OSn19tp+jkFEauO/+OleaQUfg7Q2nUlHQE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4mrc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319" o:spid="_x0000_s1117" style="position:absolute;flip:x;visibility:visible;mso-wrap-style:square" from="12484,16490" to="14566,16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7hOsQAAADcAAAADwAAAGRycy9kb3ducmV2LnhtbESPT2vCQBTE7wW/w/KE3ppNFEoaXUUK&#10;BQ9CWvXS2yP78kezb8Puqsm37xYKPQ4z8xtmvR1NL+7kfGdZQZakIIgrqztuFJxPHy85CB+QNfaW&#10;ScFEHrab2dMaC20f/EX3Y2hEhLAvUEEbwlBI6auWDPrEDsTRq60zGKJ0jdQOHxFuerlI01dpsOO4&#10;0OJA7y1V1+PNKPg2fenoMNXV8px9os/dJS+dUs/zcbcCEWgM/+G/9l4rWGZv8HsmHgG5+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vuE6xAAAANwAAAAPAAAAAAAAAAAA&#10;AAAAAKECAABkcnMvZG93bnJldi54bWxQSwUGAAAAAAQABAD5AAAAkgMAAAAA&#10;" strokecolor="black [3200]" strokeweight="2pt">
                  <v:shadow on="t" color="black" opacity="24903f" origin=",.5" offset="0,.55556mm"/>
                </v:line>
                <v:line id="Прямая соединительная линия 320" o:spid="_x0000_s1118" style="position:absolute;flip:x;visibility:visible;mso-wrap-style:square" from="12477,15697" to="14560,156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iCGrwAAADcAAAADwAAAGRycy9kb3ducmV2LnhtbERPuwrCMBTdBf8hXMFNUxWkVKOIIDgI&#10;Phe3S3Ntq81NSaLWvzeD4Hg47/myNbV4kfOVZQWjYQKCOLe64kLB5bwZpCB8QNZYWyYFH/KwXHQ7&#10;c8y0ffORXqdQiBjCPkMFZQhNJqXPSzLoh7YhjtzNOoMhQldI7fAdw00tx0kylQYrjg0lNrQuKX+c&#10;nkbB1dR7R7vPLZ9cRgf0qbune6dUv9euZiACteEv/rm3WsFkHOfHM/EIyMU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OiCGrwAAADcAAAADwAAAAAAAAAAAAAAAAChAgAA&#10;ZHJzL2Rvd25yZXYueG1sUEsFBgAAAAAEAAQA+QAAAIoDAAAAAA==&#10;" strokecolor="black [3200]" strokeweight="2pt">
                  <v:shadow on="t" color="black" opacity="24903f" origin=",.5" offset="0,.55556mm"/>
                </v:line>
                <v:group id="Группа 321" o:spid="_x0000_s1119" style="position:absolute;left:12757;top:8559;width:1359;height:2832" coordorigin="12757,8559" coordsize="2448,73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<v:shape id="Дуга 322" o:spid="_x0000_s1120" style="position:absolute;left:12757;top:8559;width:2444;height:2445;visibility:visible;mso-wrap-style:square;v-text-anchor:middle" coordsize="244475,24447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igBcYA&#10;AADcAAAADwAAAGRycy9kb3ducmV2LnhtbESPQWvCQBSE70L/w/IKvenGtEqIriK2pSpCqQri7ZF9&#10;TUKzb0N2G+O/dwXB4zAz3zDTeWcq0VLjSssKhoMIBHFmdcm5gsP+s5+AcB5ZY2WZFFzIwXz21Jti&#10;qu2Zf6jd+VwECLsUFRTe16mULivIoBvYmjh4v7Yx6INscqkbPAe4qWQcRWNpsOSwUGBNy4Kyv92/&#10;UXD62G/et9vRt1kn7VdHCb4NjxulXp67xQSEp84/wvf2Sit4jWO4nQlHQM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higBcYAAADcAAAADwAAAAAAAAAAAAAAAACYAgAAZHJz&#10;L2Rvd25yZXYueG1sUEsFBgAAAAAEAAQA9QAAAIsDAAAAAA==&#10;" adj="-11796480,,5400" path="m122237,nsc166537,,207371,23968,228967,62649v21596,38680,20574,86017,-2671,123729c203051,224090,161221,246274,116962,244362r5276,-122124c122238,81492,122237,40746,122237,xem122237,nfc166537,,207371,23968,228967,62649v21596,38680,20574,86017,-2671,123729c203051,224090,161221,246274,116962,244362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237,0;228967,62649;226296,186378;116962,244362" o:connectangles="0,0,0,0" textboxrect="0,0,244475,244475"/>
                    <v:textbox>
                      <w:txbxContent>
                        <w:p w:rsidR="00855AA1" w:rsidRDefault="00855AA1" w:rsidP="002360E8"/>
                      </w:txbxContent>
                    </v:textbox>
                  </v:shape>
                  <v:shape id="Дуга 323" o:spid="_x0000_s1121" style="position:absolute;left:12757;top:11007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2mO8QA&#10;AADcAAAADwAAAGRycy9kb3ducmV2LnhtbESPQWvCQBSE7wX/w/KE3upGg1VTV9FAoTlWPXh8ZJ9J&#10;avZtyG6TtL/eFQSPw8x8w6y3g6lFR62rLCuYTiIQxLnVFRcKTsfPtyUI55E11pZJwR852G5GL2tM&#10;tO35m7qDL0SAsEtQQel9k0jp8pIMuoltiIN3sa1BH2RbSN1iH+CmlrMoepcGKw4LJTaUlpRfD79G&#10;gTULXqS7/Oc07M9Zd/7PVvo6V+p1POw+QHga/DP8aH9pBfEshvuZcATk5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tpjvEAAAA3AAAAA8AAAAAAAAAAAAAAAAAmAIAAGRycy9k&#10;b3ducmV2LnhtbFBLBQYAAAAABAAEAPUAAACJAwAAAAA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2360E8"/>
                      </w:txbxContent>
                    </v:textbox>
                  </v:shape>
                  <v:shape id="Дуга 324" o:spid="_x0000_s1122" style="position:absolute;left:12757;top:13455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Q+T8UA&#10;AADcAAAADwAAAGRycy9kb3ducmV2LnhtbESPT2vCQBTE7wW/w/KE3nRj2mqbukoMCPXon4PHR/Y1&#10;iWbfhuyaxH76bkHocZiZ3zDL9WBq0VHrKssKZtMIBHFudcWFgtNxO3kH4TyyxtoyKbiTg/Vq9LTE&#10;RNue99QdfCEChF2CCkrvm0RKl5dk0E1tQxy8b9sa9EG2hdQt9gFuahlH0VwarDgslNhQVlJ+PdyM&#10;AmsWvMjS/HIaNuddd/7Zfejrm1LP4yH9BOFp8P/hR/tLK3iJX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hD5PxQAAANwAAAAPAAAAAAAAAAAAAAAAAJgCAABkcnMv&#10;ZG93bnJldi54bWxQSwUGAAAAAAQABAD1AAAAigMAAAAA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2360E8"/>
                      </w:txbxContent>
                    </v:textbox>
                  </v:shape>
                </v:group>
                <v:line id="Прямая соединительная линия 325" o:spid="_x0000_s1123" style="position:absolute;flip:x;visibility:visible;mso-wrap-style:square" from="13506,11328" to="13512,15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8hgsMAAADcAAAADwAAAGRycy9kb3ducmV2LnhtbESPT4vCMBTE74LfITxhb5q2opSuURZB&#10;2MOCfy/eHs2z7W7zUpKs1m9vBMHjMDO/YRar3rTiSs43lhWkkwQEcWl1w5WC03EzzkH4gKyxtUwK&#10;7uRhtRwOFlhoe+M9XQ+hEhHCvkAFdQhdIaUvazLoJ7Yjjt7FOoMhSldJ7fAW4aaVWZLMpcGG40KN&#10;Ha1rKv8O/0bB2bRbRz/3Szk9pTv0ufvNt06pj1H/9QkiUB/e4Vf7WyuYZjN4nolH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fIYLDAAAA3A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shape id="Поле 646" o:spid="_x0000_s1124" type="#_x0000_t202" style="position:absolute;left:8463;top:8007;width:342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Hd+cYA&#10;AADcAAAADwAAAGRycy9kb3ducmV2LnhtbESPQWsCMRSE7wX/Q3hCL6VmVVjK1ihVsIhUpVqKx8fm&#10;dbO4eVmSqOu/b4RCj8PMfMNMZp1txIV8qB0rGA4yEMSl0zVXCr4Oy+cXECEia2wck4IbBZhNew8T&#10;LLS78idd9rESCcKhQAUmxraQMpSGLIaBa4mT9+O8xZikr6T2eE1w28hRluXSYs1pwWBLC0PlaX+2&#10;Ck5m/bTL3jfz73x189vD2R39x1Gpx3739goiUhf/w3/tlVYwHuVwP5OOgJ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Hd+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27" o:spid="_x0000_s1125" type="#_x0000_t32" style="position:absolute;left:12325;top:8636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foJcQAAADcAAAADwAAAGRycy9kb3ducmV2LnhtbESP3YrCMBSE7xd8h3AE79ZUhVWrUUQQ&#10;lCKLP+DtoTm2xeakNlHbt98IC14OM/MNM182phRPql1hWcGgH4EgTq0uOFNwPm2+JyCcR9ZYWiYF&#10;LTlYLjpfc4y1ffGBnkefiQBhF6OC3PsqltKlORl0fVsRB+9qa4M+yDqTusZXgJtSDqPoRxosOCzk&#10;WNE6p/R2fBgF09+kvetxcnhcErtqb+3O7GmnVK/brGYgPDX+E/5vb7WC0XAM7zPhCM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9+glxAAAANwAAAAPAAAAAAAAAAAA&#10;AAAAAKECAABkcnMvZG93bnJldi54bWxQSwUGAAAAAAQABAD5AAAAkgMAAAAA&#10;" strokecolor="black [3040]">
                  <v:stroke endarrow="block" endarrowwidth="narrow" endarrowlength="long"/>
                </v:shape>
                <v:shape id="Прямая со стрелкой 328" o:spid="_x0000_s1126" type="#_x0000_t32" style="position:absolute;left:11823;top:3162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h8V8IAAADcAAAADwAAAGRycy9kb3ducmV2LnhtbERPy2rCQBTdF/yH4Qru6kQFa1NHkUJB&#10;CVIShW4vmdskmLkTM2Mef+8sCl0eznu7H0wtOmpdZVnBYh6BIM6trrhQcL18vW5AOI+ssbZMCkZy&#10;sN9NXrYYa9tzSl3mCxFC2MWooPS+iaV0eUkG3dw2xIH7ta1BH2BbSN1iH8JNLZdRtJYGKw4NJTb0&#10;WVJ+yx5Gwft3Mt71W5I+fhJ7GG/jyZzppNRsOhw+QHga/L/4z33UClbLsDacCUdA7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Wh8V8IAAADcAAAADwAAAAAAAAAAAAAA&#10;AAChAgAAZHJzL2Rvd25yZXYueG1sUEsFBgAAAAAEAAQA+QAAAJADAAAAAA==&#10;" strokecolor="black [3040]">
                  <v:stroke endarrow="block" endarrowwidth="narrow" endarrowlength="long"/>
                </v:shape>
                <v:shape id="Поле 626" o:spid="_x0000_s1127" type="#_x0000_t202" style="position:absolute;left:3079;top:12998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5Ji8YA&#10;AADcAAAADwAAAGRycy9kb3ducmV2LnhtbESPQWsCMRSE74L/ITyhl1KzWpB2axQVWkS0pVqKx8fm&#10;dbO4eVmSqOu/N0LB4zAz3zDjaWtrcSIfKscKBv0MBHHhdMWlgp/d+9MLiBCRNdaOScGFAkwn3c4Y&#10;c+3O/E2nbSxFgnDIUYGJscmlDIUhi6HvGuLk/TlvMSbpS6k9nhPc1nKYZSNpseK0YLChhaHisD1a&#10;BQezevzKPjbz39Hy4j93R7f3671SD7129gYiUhvv4f/2Uit4Hr7C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x5Ji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128" type="#_x0000_t202" style="position:absolute;left:12869;top:14414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12y8MA&#10;AADcAAAADwAAAGRycy9kb3ducmV2LnhtbERPTWsCMRC9C/0PYQq9SM1aQWQ1SisoUqpSleJx2Ew3&#10;i5vJkkRd/705CB4f73sya20tLuRD5VhBv5eBIC6crrhUcNgv3kcgQkTWWDsmBTcKMJu+dCaYa3fl&#10;X7rsYilSCIccFZgYm1zKUBiyGHquIU7cv/MWY4K+lNrjNYXbWn5k2VBarDg1GGxobqg47c5Wwcl8&#10;d7fZcv31N1zd/GZ/dkf/c1Tq7bX9HIOI1Man+OFeaQWDQZqfzqQjIK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/12y8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129" type="#_x0000_t202" style="position:absolute;left:12901;top:18440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HTUMYA&#10;AADcAAAADwAAAGRycy9kb3ducmV2LnhtbESPQWsCMRSE74L/IbxCL1KzVpCyGqUWWqRUS1XE42Pz&#10;3CxuXpYk6vrvG0HwOMzMN8xk1tpanMmHyrGCQT8DQVw4XXGpYLv5fHkDESKyxtoxKbhSgNm025lg&#10;rt2F/+i8jqVIEA45KjAxNrmUoTBkMfRdQ5y8g/MWY5K+lNrjJcFtLV+zbCQtVpwWDDb0Yag4rk9W&#10;wdF8936zr+V8N1pc/Wpzcnv/s1fq+al9H4OI1MZH+N5eaAXD4QBuZ9IR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LHTU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45" o:spid="_x0000_s1130" type="#_x0000_t202" style="position:absolute;left:15115;top:8313;width:389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NNJ8YA&#10;AADcAAAADwAAAGRycy9kb3ducmV2LnhtbESPQWsCMRSE74L/IbxCL1KzVZCyGqUWWqRUS1XE42Pz&#10;3CxuXpYk6vrvG0HwOMzMN8xk1tpanMmHyrGC134GgrhwuuJSwXbz+fIGIkRkjbVjUnClALNptzPB&#10;XLsL/9F5HUuRIBxyVGBibHIpQ2HIYui7hjh5B+ctxiR9KbXHS4LbWg6ybCQtVpwWDDb0Yag4rk9W&#10;wdF8936zr+V8N1pc/Wpzcnv/s1fq+al9H4OI1MZH+N5eaAXD4QBuZ9IR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GNNJ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shape id="Прямая со стрелкой 333" o:spid="_x0000_s1131" type="#_x0000_t32" style="position:absolute;left:13347;top:11931;width:0;height:24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V4+8QAAADcAAAADwAAAGRycy9kb3ducmV2LnhtbESP3YrCMBSE7xd8h3AE79ZUC+5ajSKC&#10;oJRl8Qe8PTTHttic1CZq+/YbQdjLYWa+YebL1lTiQY0rLSsYDSMQxJnVJecKTsfN5zcI55E1VpZJ&#10;QUcOlovexxwTbZ+8p8fB5yJA2CWooPC+TqR0WUEG3dDWxMG72MagD7LJpW7wGeCmkuMomkiDJYeF&#10;AmtaF5RdD3ejYPqbdjf9le7v59Suumu3Mz+0U2rQb1czEJ5a/x9+t7daQRzH8DoTjoBc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FXj7xAAAANwAAAAPAAAAAAAAAAAA&#10;AAAAAKECAABkcnMvZG93bnJldi54bWxQSwUGAAAAAAQABAD5AAAAkgMAAAAA&#10;" strokecolor="black [3040]">
                  <v:stroke endarrow="block" endarrowwidth="narrow" endarrowlength="long"/>
                </v:shape>
              </v:group>
            </w:pict>
          </mc:Fallback>
        </mc:AlternateContent>
      </w: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43232F" w:rsidRDefault="002360E8">
      <w:pPr>
        <w:jc w:val="center"/>
        <w:rPr>
          <w:szCs w:val="28"/>
        </w:rPr>
      </w:pPr>
      <w:r w:rsidRPr="002360E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618D29B" wp14:editId="615462A4">
                <wp:simplePos x="0" y="0"/>
                <wp:positionH relativeFrom="column">
                  <wp:posOffset>3480435</wp:posOffset>
                </wp:positionH>
                <wp:positionV relativeFrom="paragraph">
                  <wp:posOffset>20955</wp:posOffset>
                </wp:positionV>
                <wp:extent cx="3252470" cy="1273175"/>
                <wp:effectExtent l="0" t="0" r="0" b="0"/>
                <wp:wrapNone/>
                <wp:docPr id="347" name="Text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2470" cy="127317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360E8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R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FF0000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(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theme="minorBidi"/>
                                                    <w:i/>
                                                    <w:iCs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L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theme="minorBidi"/>
                                                    <w:i/>
                                                    <w:iCs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FF0000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C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)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FF0000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</m:den>
                                </m:f>
                                <m:r>
                                  <w:rPr>
                                    <w:rFonts w:ascii="Cambria Math" w:hAnsi="Cambria Math" w:cstheme="minorBidi"/>
                                    <w:color w:val="FF0000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theme="minorBidi"/>
                                        <w:color w:val="FF0000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Z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Box 92" o:spid="_x0000_s1132" type="#_x0000_t202" style="position:absolute;left:0;text-align:left;margin-left:274.05pt;margin-top:1.65pt;width:256.1pt;height:100.2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" filled="f" stroked="f">
                <v:textbox>
                  <w:txbxContent>
                    <w:p w:rsidR="00855AA1" w:rsidRDefault="00855AA1" w:rsidP="002360E8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 w:cstheme="minorBidi"/>
                                      <w:color w:val="FF0000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iCs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iCs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FF0000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C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)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FF0000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hAnsi="Cambria Math" w:cstheme="minorBidi"/>
                              <w:color w:val="FF0000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Bidi"/>
                                  <w:color w:val="FF0000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Z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43232F" w:rsidRDefault="0043232F">
      <w:pPr>
        <w:jc w:val="center"/>
        <w:rPr>
          <w:szCs w:val="28"/>
        </w:rPr>
      </w:pPr>
    </w:p>
    <w:p w:rsidR="0043232F" w:rsidRDefault="0043232F">
      <w:pPr>
        <w:jc w:val="center"/>
        <w:rPr>
          <w:szCs w:val="28"/>
        </w:rPr>
      </w:pPr>
    </w:p>
    <w:p w:rsidR="002360E8" w:rsidRDefault="002360E8">
      <w:pPr>
        <w:jc w:val="center"/>
        <w:rPr>
          <w:szCs w:val="28"/>
        </w:rPr>
      </w:pPr>
    </w:p>
    <w:p w:rsidR="002360E8" w:rsidRDefault="002360E8">
      <w:pPr>
        <w:jc w:val="center"/>
        <w:rPr>
          <w:szCs w:val="28"/>
        </w:rPr>
      </w:pPr>
    </w:p>
    <w:p w:rsidR="0043232F" w:rsidRPr="0043232F" w:rsidRDefault="0043232F" w:rsidP="0043232F">
      <w:pPr>
        <w:ind w:left="360"/>
        <w:jc w:val="center"/>
        <w:rPr>
          <w:szCs w:val="28"/>
        </w:rPr>
      </w:pPr>
    </w:p>
    <w:p w:rsidR="0043232F" w:rsidRPr="0043232F" w:rsidRDefault="0043232F" w:rsidP="0043232F">
      <w:pPr>
        <w:pStyle w:val="ae"/>
        <w:numPr>
          <w:ilvl w:val="0"/>
          <w:numId w:val="35"/>
        </w:numPr>
        <w:jc w:val="center"/>
        <w:rPr>
          <w:szCs w:val="28"/>
        </w:rPr>
      </w:pPr>
      <w:r w:rsidRPr="0043232F">
        <w:rPr>
          <w:szCs w:val="28"/>
        </w:rPr>
        <w:lastRenderedPageBreak/>
        <w:t>Треугольники напряжений, сопротивлений, мощностей</w:t>
      </w:r>
    </w:p>
    <w:p w:rsidR="0043232F" w:rsidRDefault="00904AFD">
      <w:pPr>
        <w:jc w:val="center"/>
        <w:rPr>
          <w:szCs w:val="28"/>
        </w:rPr>
      </w:pP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717CAE4F" wp14:editId="5737FC6B">
                <wp:simplePos x="0" y="0"/>
                <wp:positionH relativeFrom="column">
                  <wp:posOffset>903605</wp:posOffset>
                </wp:positionH>
                <wp:positionV relativeFrom="paragraph">
                  <wp:posOffset>1633220</wp:posOffset>
                </wp:positionV>
                <wp:extent cx="2171700" cy="368935"/>
                <wp:effectExtent l="0" t="0" r="0" b="0"/>
                <wp:wrapNone/>
                <wp:docPr id="28" name="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7170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L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U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27" o:spid="_x0000_s1133" style="position:absolute;left:0;text-align:left;margin-left:71.15pt;margin-top:128.6pt;width:171pt;height:29.05pt;z-index:251788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U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B1F085C" wp14:editId="7090A389">
                <wp:simplePos x="0" y="0"/>
                <wp:positionH relativeFrom="column">
                  <wp:posOffset>855345</wp:posOffset>
                </wp:positionH>
                <wp:positionV relativeFrom="paragraph">
                  <wp:posOffset>1147445</wp:posOffset>
                </wp:positionV>
                <wp:extent cx="2257425" cy="368935"/>
                <wp:effectExtent l="0" t="0" r="0" b="0"/>
                <wp:wrapNone/>
                <wp:docPr id="27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7425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U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26" o:spid="_x0000_s1134" style="position:absolute;left:0;text-align:left;margin-left:67.35pt;margin-top:90.35pt;width:177.75pt;height:29.05pt;z-index:251787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U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FAF2D41" wp14:editId="3E67F2C7">
                <wp:simplePos x="0" y="0"/>
                <wp:positionH relativeFrom="column">
                  <wp:posOffset>4732655</wp:posOffset>
                </wp:positionH>
                <wp:positionV relativeFrom="paragraph">
                  <wp:posOffset>1204595</wp:posOffset>
                </wp:positionV>
                <wp:extent cx="1908810" cy="368935"/>
                <wp:effectExtent l="0" t="0" r="0" b="0"/>
                <wp:wrapNone/>
                <wp:docPr id="274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881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L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Z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2" o:spid="_x0000_s1135" style="position:absolute;left:0;text-align:left;margin-left:372.65pt;margin-top:94.85pt;width:150.3pt;height:29.05pt;z-index:251794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Z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0BA9009" wp14:editId="4034A67A">
                <wp:simplePos x="0" y="0"/>
                <wp:positionH relativeFrom="column">
                  <wp:posOffset>4685030</wp:posOffset>
                </wp:positionH>
                <wp:positionV relativeFrom="paragraph">
                  <wp:posOffset>690245</wp:posOffset>
                </wp:positionV>
                <wp:extent cx="1828800" cy="368935"/>
                <wp:effectExtent l="0" t="0" r="0" b="0"/>
                <wp:wrapNone/>
                <wp:docPr id="27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880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R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Z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1" o:spid="_x0000_s1136" style="position:absolute;left:0;text-align:left;margin-left:368.9pt;margin-top:54.35pt;width:2in;height:29.05pt;z-index:251793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R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Z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43232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91360" behindDoc="0" locked="0" layoutInCell="1" allowOverlap="1" wp14:anchorId="0EFDA4DD" wp14:editId="33AA5A00">
                <wp:simplePos x="0" y="0"/>
                <wp:positionH relativeFrom="column">
                  <wp:posOffset>3132455</wp:posOffset>
                </wp:positionH>
                <wp:positionV relativeFrom="paragraph">
                  <wp:posOffset>23495</wp:posOffset>
                </wp:positionV>
                <wp:extent cx="1686560" cy="2181225"/>
                <wp:effectExtent l="0" t="0" r="0" b="0"/>
                <wp:wrapNone/>
                <wp:docPr id="94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86560" cy="2181225"/>
                          <a:chOff x="0" y="18048"/>
                          <a:chExt cx="625204" cy="1110785"/>
                        </a:xfrm>
                      </wpg:grpSpPr>
                      <wps:wsp>
                        <wps:cNvPr id="95" name="Поле 558"/>
                        <wps:cNvSpPr txBox="1"/>
                        <wps:spPr>
                          <a:xfrm>
                            <a:off x="81856" y="790938"/>
                            <a:ext cx="126833" cy="3378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R</w:t>
                              </w:r>
                            </w:p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Прямая со стрелкой 258"/>
                        <wps:cNvCnPr/>
                        <wps:spPr>
                          <a:xfrm flipV="1">
                            <a:off x="137160" y="81269"/>
                            <a:ext cx="282845" cy="706523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" name="Поле 561"/>
                        <wps:cNvSpPr txBox="1"/>
                        <wps:spPr>
                          <a:xfrm>
                            <a:off x="202920" y="18048"/>
                            <a:ext cx="126833" cy="3378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3" name="Поле 562"/>
                        <wps:cNvSpPr txBox="1"/>
                        <wps:spPr>
                          <a:xfrm>
                            <a:off x="457662" y="206712"/>
                            <a:ext cx="167542" cy="3378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4" name="Поле 563"/>
                        <wps:cNvSpPr txBox="1"/>
                        <wps:spPr>
                          <a:xfrm>
                            <a:off x="253988" y="390903"/>
                            <a:ext cx="117186" cy="3378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ascii="Cambria Math" w:eastAsia="Calibri" w:hAnsi="Cambria Math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φ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5" name="Прямая соединительная линия 265"/>
                        <wps:cNvCnPr/>
                        <wps:spPr>
                          <a:xfrm flipH="1" flipV="1">
                            <a:off x="430706" y="91970"/>
                            <a:ext cx="2589" cy="712239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7" name="Дуга 267"/>
                        <wps:cNvSpPr/>
                        <wps:spPr>
                          <a:xfrm>
                            <a:off x="0" y="597928"/>
                            <a:ext cx="418465" cy="418465"/>
                          </a:xfrm>
                          <a:prstGeom prst="arc">
                            <a:avLst>
                              <a:gd name="adj1" fmla="val 16200000"/>
                              <a:gd name="adj2" fmla="val 21151292"/>
                            </a:avLst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:rsidR="000B490B" w:rsidRDefault="000B490B" w:rsidP="0043232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9" name="Прямая со стрелкой 269"/>
                        <wps:cNvCnPr/>
                        <wps:spPr>
                          <a:xfrm flipV="1">
                            <a:off x="140523" y="792872"/>
                            <a:ext cx="290183" cy="1313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C0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Группа 15" o:spid="_x0000_s1137" style="position:absolute;left:0;text-align:left;margin-left:246.65pt;margin-top:1.85pt;width:132.8pt;height:171.75pt;z-index:251791360;mso-width-relative:margin" coordorigin=",180" coordsize="6252,111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">
                <v:shape id="Поле 558" o:spid="_x0000_s1138" type="#_x0000_t202" style="position:absolute;left:818;top:7909;width:1268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JA8cUA&#10;AADbAAAADwAAAGRycy9kb3ducmV2LnhtbESPQWsCMRSE7wX/Q3iFXkSzFpR2axQVFCm2pSrF42Pz&#10;ulncvCxJ1PXfN4LQ4zAz3zDjaWtrcSYfKscKBv0MBHHhdMWlgv1u2XsBESKyxtoxKbhSgOmk8zDG&#10;XLsLf9N5G0uRIBxyVGBibHIpQ2HIYui7hjh5v85bjEn6UmqPlwS3tXzOspG0WHFaMNjQwlBx3J6s&#10;gqN5735lq4/5z2h99Z+7kzv4zUGpp8d29gYiUhv/w/f2Wit4Hc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IkDx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R</w:t>
                        </w:r>
                      </w:p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258" o:spid="_x0000_s1139" type="#_x0000_t32" style="position:absolute;left:1371;top:812;width:2829;height:706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sdYsAAAADcAAAADwAAAGRycy9kb3ducmV2LnhtbERPS4vCMBC+C/6HMAveNF3FRapRRPBx&#10;EGTrruehGdtiMynNqN1/vzkIHj++92LVuVo9qA2VZwOfowQUce5txYWBn/N2OAMVBNli7ZkM/FGA&#10;1bLfW2Bq/ZO/6ZFJoWIIhxQNlCJNqnXIS3IYRr4hjtzVtw4lwrbQtsVnDHe1HifJl3ZYcWwosaFN&#10;SfktuzsDh4uX0/40kS1t7vnuWOsJ/l6NGXx06zkooU7e4pf7YA2Mp3FtPBOPgF7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HWLAAAAA3AAAAA8AAAAAAAAAAAAAAAAA&#10;oQIAAGRycy9kb3ducmV2LnhtbFBLBQYAAAAABAAEAPkAAACOAwAAAAA=&#10;" strokecolor="black [3200]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561" o:spid="_x0000_s1140" type="#_x0000_t202" style="position:absolute;left:2029;top:180;width:1268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k1a8YA&#10;AADcAAAADwAAAGRycy9kb3ducmV2LnhtbESPQWsCMRSE74L/ITyhl1KzCpV2axQVWkS0pVqKx8fm&#10;dbO4eVmSqOu/N0LB4zAz3zDjaWtrcSIfKscKBv0MBHHhdMWlgp/d+9MLiBCRNdaOScGFAkwn3c4Y&#10;c+3O/E2nbSxFgnDIUYGJscmlDIUhi6HvGuLk/TlvMSbpS6k9nhPc1nKYZSNpseK0YLChhaHisD1a&#10;BQezevzKPjbz39Hy4j93R7f3671SD7129gYiUhvv4f/2UisYPr/C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fk1a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</w:p>
                    </w:txbxContent>
                  </v:textbox>
                </v:shape>
                <v:shape id="Поле 562" o:spid="_x0000_s1141" type="#_x0000_t202" style="position:absolute;left:4576;top:2067;width:1676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3IPMYA&#10;AADcAAAADwAAAGRycy9kb3ducmV2LnhtbESPQWsCMRSE7wX/Q3hCL6VmVVjK1ihVsIhUpVqKx8fm&#10;dbO4eVmSqOu/b4RCj8PMfMNMZp1txIV8qB0rGA4yEMSl0zVXCr4Oy+cXECEia2wck4IbBZhNew8T&#10;LLS78idd9rESCcKhQAUmxraQMpSGLIaBa4mT9+O8xZikr6T2eE1w28hRluXSYs1pwWBLC0PlaX+2&#10;Ck5m/bTL3jfz73x189vD2R39x1Gpx3739goiUhf/w3/tlVYwysdwP5OOgJ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n3IP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563" o:spid="_x0000_s1142" type="#_x0000_t202" style="position:absolute;left:2539;top:3909;width:117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RQSMYA&#10;AADcAAAADwAAAGRycy9kb3ducmV2LnhtbESPQWsCMRSE7wX/Q3hCL6VmFVnK1ihVsIhUpVqKx8fm&#10;dbO4eVmSqOu/b4RCj8PMfMNMZp1txIV8qB0rGA4yEMSl0zVXCr4Oy+cXECEia2wck4IbBZhNew8T&#10;LLS78idd9rESCcKhQAUmxraQMpSGLIaBa4mT9+O8xZikr6T2eE1w28hRluXSYs1pwWBLC0PlaX+2&#10;Ck5m/bTL3jfz73x189vD2R39x1Gpx3739goiUhf/w3/tlVYwysdwP5OOgJ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ZRQS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ascii="Cambria Math" w:eastAsia="Calibri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φ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265" o:spid="_x0000_s1143" style="position:absolute;flip:x y;visibility:visible;mso-wrap-style:square" from="4307,919" to="4332,8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qpusIAAADcAAAADwAAAGRycy9kb3ducmV2LnhtbESP0YrCMBRE3xf8h3AF39bUypalaxRR&#10;Cu7jqh9wba5NsbkJTdTq128WFnwcZuYMs1gNthM36kPrWMFsmoEgrp1uuVFwPFTvnyBCRNbYOSYF&#10;DwqwWo7eFlhqd+cfuu1jIxKEQ4kKTIy+lDLUhiyGqfPEyTu73mJMsm+k7vGe4LaTeZYV0mLLacGg&#10;p42h+rK/WgXuWZ1yt94WOFTH07eZ+2dWeKUm42H9BSLSEF/h//ZOK8iLD/g7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/qpusIAAADcAAAADwAAAAAAAAAAAAAA&#10;AAChAgAAZHJzL2Rvd25yZXYueG1sUEsFBgAAAAAEAAQA+QAAAJADAAAAAA==&#10;" strokecolor="#d99594 [1941]" strokeweight="2pt">
                  <v:stroke endarrow="classic"/>
                  <v:shadow on="t" color="black" opacity="24903f" origin=",.5" offset="0,.55556mm"/>
                </v:line>
                <v:shape id="Дуга 267" o:spid="_x0000_s1144" style="position:absolute;top:5979;width:4184;height:4184;visibility:visible;mso-wrap-style:square;v-text-anchor:middle" coordsize="418465,41846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djVMUA&#10;AADcAAAADwAAAGRycy9kb3ducmV2LnhtbESPQWvCQBSE70L/w/KE3nSjh9RGNyEEpF4Kai30+My+&#10;JqHZtyG7Ncm/7xYEj8PMfMPsstG04ka9aywrWC0jEMSl1Q1XCi4f+8UGhPPIGlvLpGAiB1n6NNth&#10;ou3AJ7qdfSUChF2CCmrvu0RKV9Zk0C1tRxy8b9sb9EH2ldQ9DgFuWrmOolgabDgs1NhRUVP5c/41&#10;CoqjPn7m8vru49dDG71dvqa9tUo9z8d8C8LT6B/he/ugFazjF/g/E46AT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x2NUxQAAANwAAAAPAAAAAAAAAAAAAAAAAJgCAABkcnMv&#10;ZG93bnJldi54bWxQSwUGAAAAAAQABAD1AAAAigMAAAAA&#10;" adj="-11796480,,5400" path="m209232,nsc314262,,403015,77864,416685,182001l209233,209233v,-69744,-1,-139489,-1,-209233xem209232,nfc314262,,403015,77864,416685,182001e" filled="f" strokecolor="black [3040]">
                  <v:stroke joinstyle="miter"/>
                  <v:formulas/>
                  <v:path arrowok="t" o:connecttype="custom" o:connectlocs="209232,0;416685,182001" o:connectangles="0,0" textboxrect="0,0,418465,418465"/>
                  <v:textbox>
                    <w:txbxContent>
                      <w:p w:rsidR="00855AA1" w:rsidRDefault="00855AA1" w:rsidP="0043232F"/>
                    </w:txbxContent>
                  </v:textbox>
                </v:shape>
                <v:shape id="Прямая со стрелкой 269" o:spid="_x0000_s1145" type="#_x0000_t32" style="position:absolute;left:1405;top:7928;width:2902;height:1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3YecMAAADcAAAADwAAAGRycy9kb3ducmV2LnhtbESPT4vCMBTE78J+h/AWvGm6IsV2jbIU&#10;Fjxa/+D1bfNsi81LabK1+umNIHgcZuY3zHI9mEb01LnasoKvaQSCuLC65lLBYf87WYBwHlljY5kU&#10;3MjBevUxWmKq7ZVz6ne+FAHCLkUFlfdtKqUrKjLoprYlDt7ZdgZ9kF0pdYfXADeNnEVRLA3WHBYq&#10;bCmrqLjs/o0C/FvgPM6zZNvfN83hmNflqciUGn8OP98gPA3+HX61N1rBLE7geSYcAb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92HnDAAAA3AAAAA8AAAAAAAAAAAAA&#10;AAAAoQIAAGRycy9kb3ducmV2LnhtbFBLBQYAAAAABAAEAPkAAACRAwAAAAA=&#10;" strokecolor="#c00000" strokeweight="2pt">
                  <v:stroke endarrow="block" endarrowwidth="narrow" endarrowlength="long"/>
                  <v:shadow on="t" color="black" opacity="24903f" origin=",.5" offset="0,.55556mm"/>
                </v:shape>
              </v:group>
            </w:pict>
          </mc:Fallback>
        </mc:AlternateContent>
      </w: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CAC396F" wp14:editId="76245367">
                <wp:simplePos x="0" y="0"/>
                <wp:positionH relativeFrom="column">
                  <wp:posOffset>4504055</wp:posOffset>
                </wp:positionH>
                <wp:positionV relativeFrom="paragraph">
                  <wp:posOffset>4445</wp:posOffset>
                </wp:positionV>
                <wp:extent cx="2348865" cy="655955"/>
                <wp:effectExtent l="0" t="0" r="0" b="0"/>
                <wp:wrapNone/>
                <wp:docPr id="31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48865" cy="65595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Z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/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L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0" o:spid="_x0000_s1146" style="position:absolute;left:0;text-align:left;margin-left:354.65pt;margin-top:.35pt;width:184.95pt;height:51.65pt;z-index:251792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" filled="f" stroked="f">
                <v:textbox style="mso-fit-shape-to-text:t"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Z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/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2360E8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96480" behindDoc="0" locked="0" layoutInCell="1" allowOverlap="1" wp14:anchorId="4F395867" wp14:editId="66015376">
                <wp:simplePos x="0" y="0"/>
                <wp:positionH relativeFrom="column">
                  <wp:posOffset>1494155</wp:posOffset>
                </wp:positionH>
                <wp:positionV relativeFrom="paragraph">
                  <wp:posOffset>2185670</wp:posOffset>
                </wp:positionV>
                <wp:extent cx="1437005" cy="2839085"/>
                <wp:effectExtent l="0" t="38100" r="0" b="0"/>
                <wp:wrapNone/>
                <wp:docPr id="276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37005" cy="2839085"/>
                          <a:chOff x="0" y="0"/>
                          <a:chExt cx="735708" cy="1445573"/>
                        </a:xfrm>
                      </wpg:grpSpPr>
                      <wps:wsp>
                        <wps:cNvPr id="280" name="Поле 558"/>
                        <wps:cNvSpPr txBox="1"/>
                        <wps:spPr>
                          <a:xfrm>
                            <a:off x="81881" y="1107774"/>
                            <a:ext cx="167445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P</w:t>
                              </w:r>
                            </w:p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1" name="Прямая со стрелкой 281"/>
                        <wps:cNvCnPr/>
                        <wps:spPr>
                          <a:xfrm flipV="1">
                            <a:off x="137160" y="1628"/>
                            <a:ext cx="431800" cy="110299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оле 561"/>
                        <wps:cNvSpPr txBox="1"/>
                        <wps:spPr>
                          <a:xfrm>
                            <a:off x="202981" y="334871"/>
                            <a:ext cx="161303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3" name="Поле 562"/>
                        <wps:cNvSpPr txBox="1"/>
                        <wps:spPr>
                          <a:xfrm>
                            <a:off x="548545" y="373730"/>
                            <a:ext cx="187163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Q</w:t>
                              </w:r>
                            </w:p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4" name="Поле 563"/>
                        <wps:cNvSpPr txBox="1"/>
                        <wps:spPr>
                          <a:xfrm>
                            <a:off x="253956" y="707733"/>
                            <a:ext cx="160980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2360E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ascii="Cambria Math" w:eastAsia="Calibri" w:hAnsi="Cambria Math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φ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5" name="Прямая соединительная линия 285"/>
                        <wps:cNvCnPr/>
                        <wps:spPr>
                          <a:xfrm flipV="1">
                            <a:off x="567055" y="0"/>
                            <a:ext cx="8213" cy="111033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Дуга 286"/>
                        <wps:cNvSpPr/>
                        <wps:spPr>
                          <a:xfrm>
                            <a:off x="0" y="914758"/>
                            <a:ext cx="418465" cy="418465"/>
                          </a:xfrm>
                          <a:prstGeom prst="arc">
                            <a:avLst>
                              <a:gd name="adj1" fmla="val 16200000"/>
                              <a:gd name="adj2" fmla="val 21151292"/>
                            </a:avLst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:rsidR="000B490B" w:rsidRDefault="000B490B" w:rsidP="002360E8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7" name="Прямая со стрелкой 287"/>
                        <wps:cNvCnPr/>
                        <wps:spPr>
                          <a:xfrm flipV="1">
                            <a:off x="140523" y="1111014"/>
                            <a:ext cx="425962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C0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Группа 33" o:spid="_x0000_s1147" style="position:absolute;left:0;text-align:left;margin-left:117.65pt;margin-top:172.1pt;width:113.15pt;height:223.55pt;z-index:251796480;mso-width-relative:margin" coordsize="7357,1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">
                <v:shape id="Поле 558" o:spid="_x0000_s1148" type="#_x0000_t202" style="position:absolute;left:818;top:11077;width:1675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OwscMA&#10;AADcAAAADwAAAGRycy9kb3ducmV2LnhtbERPy2oCMRTdC/2HcAtuRDN1ITIaRQstIq3iA3F5mVwn&#10;g5ObIYk6/n2zKLg8nPd03tpa3MmHyrGCj0EGgrhwuuJSwfHw1R+DCBFZY+2YFDwpwHz21plirt2D&#10;d3Tfx1KkEA45KjAxNrmUoTBkMQxcQ5y4i/MWY4K+lNrjI4XbWg6zbCQtVpwaDDb0aai47m9WwdWs&#10;e9vs+3d5Gq2efnO4ubP/OSvVfW8XExCR2vgS/7tXWsFwnOanM+kIy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Owsc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P</w:t>
                        </w:r>
                      </w:p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281" o:spid="_x0000_s1149" type="#_x0000_t32" style="position:absolute;left:1371;top:16;width:4318;height:1103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GYuMMAAADcAAAADwAAAGRycy9kb3ducmV2LnhtbESPzYrCQBCE7wu+w9CCt81EhUWyjiKC&#10;PwdBdFfPTaZNwmZ6QqbV+PY7guCxqKqvqOm8c7W6URsqzwaGSQqKOPe24sLA78/qcwIqCLLF2jMZ&#10;eFCA+az3McXM+jsf6HaUQkUIhwwNlCJNpnXIS3IYEt8QR+/iW4cSZVto2+I9wl2tR2n6pR1WHBdK&#10;bGhZUv53vDoD27OX/WY/lhUtr/l6V+sxni7GDPrd4huUUCfv8Ku9tQZGkyE8z8QjoG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bBmLjDAAAA3AAAAA8AAAAAAAAAAAAA&#10;AAAAoQIAAGRycy9kb3ducmV2LnhtbFBLBQYAAAAABAAEAPkAAACRAwAAAAA=&#10;" strokecolor="black [3200]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561" o:spid="_x0000_s1150" type="#_x0000_t202" style="position:absolute;left:2029;top:3348;width:161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2LXcYA&#10;AADcAAAADwAAAGRycy9kb3ducmV2LnhtbESPQWsCMRSE74L/ITzBS6nZ7kFka5QqVKTUilqKx8fm&#10;dbO4eVmSqOu/N4WCx2FmvmGm88424kI+1I4VvIwyEMSl0zVXCr4P788TECEia2wck4IbBZjP+r0p&#10;FtpdeUeXfaxEgnAoUIGJsS2kDKUhi2HkWuLk/TpvMSbpK6k9XhPcNjLPsrG0WHNaMNjS0lB52p+t&#10;gpP5eNpmq83iZ7y++a/D2R3951Gp4aB7ewURqYuP8H97rRXkkxz+zqQjIG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2LX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S</w:t>
                        </w:r>
                      </w:p>
                    </w:txbxContent>
                  </v:textbox>
                </v:shape>
                <v:shape id="Поле 562" o:spid="_x0000_s1151" type="#_x0000_t202" style="position:absolute;left:5485;top:3737;width:187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EuxsYA&#10;AADcAAAADwAAAGRycy9kb3ducmV2LnhtbESPQWsCMRSE70L/Q3gFL1KztSCyNUpbUESq0rUUj4/N&#10;62Zx87IkUdd/3xQEj8PMfMNM551txJl8qB0reB5mIIhLp2uuFHzvF08TECEia2wck4IrBZjPHnpT&#10;zLW78Bedi1iJBOGQowITY5tLGUpDFsPQtcTJ+3XeYkzSV1J7vCS4beQoy8bSYs1pwWBLH4bKY3Gy&#10;Co5mPdhly837z3h19dv9yR3850Gp/mP39goiUhfv4Vt7pRWMJi/wfyYdAT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nEux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Q</w:t>
                        </w:r>
                      </w:p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563" o:spid="_x0000_s1152" type="#_x0000_t202" style="position:absolute;left:2539;top:7077;width:161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i2ssYA&#10;AADcAAAADwAAAGRycy9kb3ducmV2LnhtbESPQWsCMRSE70L/Q3gFL1KzlSKyNUpbUESq0rUUj4/N&#10;62Zx87IkUdd/3xQEj8PMfMNM551txJl8qB0reB5mIIhLp2uuFHzvF08TECEia2wck4IrBZjPHnpT&#10;zLW78Bedi1iJBOGQowITY5tLGUpDFsPQtcTJ+3XeYkzSV1J7vCS4beQoy8bSYs1pwWBLH4bKY3Gy&#10;Co5mPdhly837z3h19dv9yR3850Gp/mP39goiUhfv4Vt7pRWMJi/wfyYdAT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Zi2s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2360E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ascii="Cambria Math" w:eastAsia="Calibri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φ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285" o:spid="_x0000_s1153" style="position:absolute;flip:y;visibility:visible;mso-wrap-style:square" from="5670,0" to="5752,1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vM4MMAAADcAAAADwAAAGRycy9kb3ducmV2LnhtbESPQWsCMRSE74L/IbxCb5pUqCyrUVqh&#10;tIdWUEvx+Ni8blI3L8sm6vbfG0HwOMzMN8x82ftGnKiLLrCGp7ECQVwF47jW8L17GxUgYkI22AQm&#10;Df8UYbkYDuZYmnDmDZ22qRYZwrFEDTaltpQyVpY8xnFoibP3GzqPKcuulqbDc4b7Rk6UmkqPjvOC&#10;xZZWlqrD9ug1vFpUfwdn3H799cMUPlkVx3etHx/6lxmIRH26h2/tD6NhUjzD9Uw+AnJx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3rzODDAAAA3AAAAA8AAAAAAAAAAAAA&#10;AAAAoQIAAGRycy9kb3ducmV2LnhtbFBLBQYAAAAABAAEAPkAAACRAwAAAAA=&#10;" strokecolor="#d99594 [1941]" strokeweight="2pt">
                  <v:stroke endarrow="classic"/>
                  <v:shadow on="t" color="black" opacity="24903f" origin=",.5" offset="0,.55556mm"/>
                </v:line>
                <v:shape id="Дуга 286" o:spid="_x0000_s1154" style="position:absolute;top:9147;width:4184;height:4185;visibility:visible;mso-wrap-style:square;v-text-anchor:middle" coordsize="418465,41846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cgNcAA&#10;AADcAAAADwAAAGRycy9kb3ducmV2LnhtbESPzQrCMBCE74LvEFbwpqkeilajiCB6EfwFj2uztsVm&#10;U5qo9e2NIHgcZuYbZjpvTCmeVLvCsoJBPwJBnFpdcKbgdFz1RiCcR9ZYWiYFb3Iwn7VbU0y0ffGe&#10;ngefiQBhl6CC3PsqkdKlORl0fVsRB+9ma4M+yDqTusZXgJtSDqMolgYLDgs5VrTMKb0fHkbBcqd3&#10;54W8bn083pTR+nR5r6xVqttpFhMQnhr/D//aG61gOIrheyYcATn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cgNcAAAADcAAAADwAAAAAAAAAAAAAAAACYAgAAZHJzL2Rvd25y&#10;ZXYueG1sUEsFBgAAAAAEAAQA9QAAAIUDAAAAAA==&#10;" adj="-11796480,,5400" path="m209232,nsc314262,,403015,77864,416685,182001l209233,209233v,-69744,-1,-139489,-1,-209233xem209232,nfc314262,,403015,77864,416685,182001e" filled="f" strokecolor="black [3040]">
                  <v:stroke joinstyle="miter"/>
                  <v:formulas/>
                  <v:path arrowok="t" o:connecttype="custom" o:connectlocs="209232,0;416685,182001" o:connectangles="0,0" textboxrect="0,0,418465,418465"/>
                  <v:textbox>
                    <w:txbxContent>
                      <w:p w:rsidR="00855AA1" w:rsidRDefault="00855AA1" w:rsidP="002360E8"/>
                    </w:txbxContent>
                  </v:textbox>
                </v:shape>
                <v:shape id="Прямая со стрелкой 287" o:spid="_x0000_s1155" type="#_x0000_t32" style="position:absolute;left:1405;top:11110;width:4259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IPasQAAADcAAAADwAAAGRycy9kb3ducmV2LnhtbESPQWuDQBSE74H+h+UVeotrQ0itySYU&#10;IeCxpoZcX90Xlbpvxd2q7a/vFgI5DjPzDbM7zKYTIw2utazgOYpBEFdWt1wrKD+OywSE88gaO8uk&#10;4IccHPYPix2m2k5c0HjytQgQdikqaLzvUyld1ZBBF9meOHhXOxj0QQ611ANOAW46uYrjjTTYclho&#10;sKesoerr9G0U4GeC602Rvb6Pv3lXnou2vlSZUk+P89sWhKfZ38O3dq4VrJIX+D8TjoD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og9qxAAAANwAAAAPAAAAAAAAAAAA&#10;AAAAAKECAABkcnMvZG93bnJldi54bWxQSwUGAAAAAAQABAD5AAAAkgMAAAAA&#10;" strokecolor="#c00000" strokeweight="2pt">
                  <v:stroke endarrow="block" endarrowwidth="narrow" endarrowlength="long"/>
                  <v:shadow on="t" color="black" opacity="24903f" origin=",.5" offset="0,.55556mm"/>
                </v:shape>
              </v:group>
            </w:pict>
          </mc:Fallback>
        </mc:AlternateContent>
      </w:r>
      <w:r w:rsidRPr="002360E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F1FF153" wp14:editId="2779B6A0">
                <wp:simplePos x="0" y="0"/>
                <wp:positionH relativeFrom="column">
                  <wp:posOffset>3456305</wp:posOffset>
                </wp:positionH>
                <wp:positionV relativeFrom="paragraph">
                  <wp:posOffset>2433320</wp:posOffset>
                </wp:positionV>
                <wp:extent cx="2495550" cy="427355"/>
                <wp:effectExtent l="0" t="0" r="0" b="0"/>
                <wp:wrapNone/>
                <wp:docPr id="288" name="Прямоугольник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5550" cy="42735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2360E8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P</m:t>
                                        </m:r>
                                      </m:e>
                                      <m:sub/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Q</m:t>
                                        </m:r>
                                      </m:e>
                                      <m:sub/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42" o:spid="_x0000_s1156" style="position:absolute;left:0;text-align:left;margin-left:272.15pt;margin-top:191.6pt;width:196.5pt;height:33.65pt;z-index:251797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" filled="f" stroked="f">
                <v:textbox style="mso-fit-shape-to-text:t">
                  <w:txbxContent>
                    <w:p w:rsidR="00855AA1" w:rsidRDefault="00855AA1" w:rsidP="002360E8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S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P</m:t>
                                  </m:r>
                                </m:e>
                                <m:sub/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Q</m:t>
                                  </m:r>
                                </m:e>
                                <m:sub/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2360E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DFCF9D2" wp14:editId="7D08DC54">
                <wp:simplePos x="0" y="0"/>
                <wp:positionH relativeFrom="column">
                  <wp:posOffset>3531870</wp:posOffset>
                </wp:positionH>
                <wp:positionV relativeFrom="paragraph">
                  <wp:posOffset>3119120</wp:posOffset>
                </wp:positionV>
                <wp:extent cx="1952625" cy="368935"/>
                <wp:effectExtent l="0" t="0" r="0" b="0"/>
                <wp:wrapNone/>
                <wp:docPr id="289" name="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2625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2360E8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P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43" o:spid="_x0000_s1157" style="position:absolute;left:0;text-align:left;margin-left:278.1pt;margin-top:245.6pt;width:153.75pt;height:29.05pt;z-index:251798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" filled="f" stroked="f">
                <v:textbox style="mso-fit-shape-to-text:t">
                  <w:txbxContent>
                    <w:p w:rsidR="00855AA1" w:rsidRDefault="00855AA1" w:rsidP="002360E8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P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S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43232F" w:rsidRPr="0043232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89312" behindDoc="0" locked="0" layoutInCell="1" allowOverlap="1" wp14:anchorId="7D8AA883" wp14:editId="4B6FAFC9">
                <wp:simplePos x="0" y="0"/>
                <wp:positionH relativeFrom="column">
                  <wp:posOffset>-348615</wp:posOffset>
                </wp:positionH>
                <wp:positionV relativeFrom="paragraph">
                  <wp:posOffset>121285</wp:posOffset>
                </wp:positionV>
                <wp:extent cx="1529080" cy="2839085"/>
                <wp:effectExtent l="0" t="38100" r="0" b="0"/>
                <wp:wrapNone/>
                <wp:docPr id="77" name="Группа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29080" cy="2839085"/>
                          <a:chOff x="0" y="0"/>
                          <a:chExt cx="778701" cy="1445573"/>
                        </a:xfrm>
                      </wpg:grpSpPr>
                      <wps:wsp>
                        <wps:cNvPr id="78" name="Поле 558"/>
                        <wps:cNvSpPr txBox="1"/>
                        <wps:spPr>
                          <a:xfrm>
                            <a:off x="81882" y="1107774"/>
                            <a:ext cx="217549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a</w:t>
                              </w:r>
                            </w:p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Прямая со стрелкой 79"/>
                        <wps:cNvCnPr/>
                        <wps:spPr>
                          <a:xfrm flipV="1">
                            <a:off x="137160" y="1628"/>
                            <a:ext cx="431800" cy="110299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Поле 561"/>
                        <wps:cNvSpPr txBox="1"/>
                        <wps:spPr>
                          <a:xfrm>
                            <a:off x="202986" y="334871"/>
                            <a:ext cx="180375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Поле 562"/>
                        <wps:cNvSpPr txBox="1"/>
                        <wps:spPr>
                          <a:xfrm>
                            <a:off x="548545" y="373730"/>
                            <a:ext cx="230156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43232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" name="Поле 563"/>
                        <wps:cNvSpPr txBox="1"/>
                        <wps:spPr>
                          <a:xfrm>
                            <a:off x="253956" y="707733"/>
                            <a:ext cx="160980" cy="3377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43232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ascii="Cambria Math" w:eastAsia="Calibri" w:hAnsi="Cambria Math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φ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Прямая соединительная линия 91"/>
                        <wps:cNvCnPr/>
                        <wps:spPr>
                          <a:xfrm flipV="1">
                            <a:off x="567055" y="0"/>
                            <a:ext cx="8213" cy="111033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Дуга 92"/>
                        <wps:cNvSpPr/>
                        <wps:spPr>
                          <a:xfrm>
                            <a:off x="0" y="914758"/>
                            <a:ext cx="418465" cy="418465"/>
                          </a:xfrm>
                          <a:prstGeom prst="arc">
                            <a:avLst>
                              <a:gd name="adj1" fmla="val 16200000"/>
                              <a:gd name="adj2" fmla="val 21151292"/>
                            </a:avLst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:rsidR="000B490B" w:rsidRDefault="000B490B" w:rsidP="0043232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Прямая со стрелкой 93"/>
                        <wps:cNvCnPr/>
                        <wps:spPr>
                          <a:xfrm flipV="1">
                            <a:off x="140523" y="1111014"/>
                            <a:ext cx="425962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C0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18" o:spid="_x0000_s1158" style="position:absolute;left:0;text-align:left;margin-left:-27.45pt;margin-top:9.55pt;width:120.4pt;height:223.55pt;z-index:251789312" coordsize="7787,1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">
                <v:shape id="Поле 558" o:spid="_x0000_s1159" type="#_x0000_t202" style="position:absolute;left:818;top:11077;width:2176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43232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a</w:t>
                        </w:r>
                      </w:p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79" o:spid="_x0000_s1160" type="#_x0000_t32" style="position:absolute;left:1371;top:16;width:4318;height:1103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bsMUcMAAADbAAAADwAAAGRycy9kb3ducmV2LnhtbESPX2vCQBDE34V+h2MLvtVLK9g2epEi&#10;WH0oiGn1eclt/mBuL+RWjd++Vyj4OMzMb5jFcnCtulAfGs8GnicJKOLC24YrAz/f66c3UEGQLbae&#10;ycCNAiyzh9ECU+uvvKdLLpWKEA4pGqhFulTrUNTkMEx8Rxy90vcOJcq+0rbHa4S7Vr8kyUw7bDgu&#10;1NjRqqbilJ+dge3Ry26zm8qaVufi86vVUzyUxowfh485KKFB7uH/9tYaeH2Hvy/xB+js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7DFHDAAAA2wAAAA8AAAAAAAAAAAAA&#10;AAAAoQIAAGRycy9kb3ducmV2LnhtbFBLBQYAAAAABAAEAPkAAACRAwAAAAA=&#10;" strokecolor="black [3200]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561" o:spid="_x0000_s1161" type="#_x0000_t202" style="position:absolute;left:2029;top:3348;width:180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x1tMMA&#10;AADbAAAADwAAAGRycy9kb3ducmV2LnhtbERPy2oCMRTdC/2HcAvdSM20C5GpUWyhRUpVfCAuL5Pr&#10;ZJjJzZBkdPz7ZiG4PJz3dN7bRlzIh8qxgrdRBoK4cLriUsFh//06AREissbGMSm4UYD57GkwxVy7&#10;K2/psoulSCEcclRgYmxzKUNhyGIYuZY4cWfnLcYEfSm1x2sKt418z7KxtFhxajDY0pehot51VkFt&#10;foeb7Gf1eRwvb36979zJ/52UennuFx8gIvXxIb67l1rBJK1PX9IPkL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Yx1tMMAAADb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</w:p>
                    </w:txbxContent>
                  </v:textbox>
                </v:shape>
                <v:shape id="Поле 562" o:spid="_x0000_s1162" type="#_x0000_t202" style="position:absolute;left:5485;top:3737;width:230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DQL8QA&#10;AADbAAAADwAAAGRycy9kb3ducmV2LnhtbESPQWsCMRSE7wX/Q3hCL6JZexBZjaJCi5TWUhXx+Ng8&#10;N4ublyWJuv77RhB6HGbmG2Y6b20truRD5VjBcJCBIC6crrhUsN+998cgQkTWWDsmBXcKMJ91XqaY&#10;a3fjX7puYykShEOOCkyMTS5lKAxZDAPXECfv5LzFmKQvpfZ4S3Bby7csG0mLFacFgw2tDBXn7cUq&#10;OJvP3k/28b08jNZ3v9ld3NF/HZV67baLCYhIbfwPP9trrWA8hMeX9APk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A0C/EAAAA2wAAAA8AAAAAAAAAAAAAAAAAmAIAAGRycy9k&#10;b3ducmV2LnhtbFBLBQYAAAAABAAEAPUAAACJAwAAAAA=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43232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563" o:spid="_x0000_s1163" type="#_x0000_t202" style="position:absolute;left:2539;top:7077;width:161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7rw8UA&#10;AADbAAAADwAAAGRycy9kb3ducmV2LnhtbESP3WoCMRSE7wXfIRyhN6LZtiCyGqUttEipFX8QLw+b&#10;083i5mRJoq5vbwShl8PMfMNM562txZl8qBwreB5mIIgLpysuFey2n4MxiBCRNdaOScGVAsxn3c4U&#10;c+0uvKbzJpYiQTjkqMDE2ORShsKQxTB0DXHy/py3GJP0pdQeLwlua/mSZSNpseK0YLChD0PFcXOy&#10;Co7mu7/Kvpbv+9Hi6n+3J3fwPwelnnrt2wREpDb+hx/thVYwfoX7l/QD5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XuvD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43232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ascii="Cambria Math" w:eastAsia="Calibri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φ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91" o:spid="_x0000_s1164" style="position:absolute;flip:y;visibility:visible;mso-wrap-style:square" from="5670,0" to="5752,1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hZIcIAAADbAAAADwAAAGRycy9kb3ducmV2LnhtbESPQWsCMRSE7wX/Q3iCt5rYQ9GtUVpB&#10;2oMKWpEeH5vXTermZdlEXf+9EYQeh5n5hpnOO1+LM7XRBdYwGioQxGUwjisN++/l8xhETMgG68Ck&#10;4UoR5rPe0xQLEy68pfMuVSJDOBaowabUFFLG0pLHOAwNcfZ+Q+sxZdlW0rR4yXBfyxelXqVHx3nB&#10;YkMLS+Vxd/IaPiyqv6Mz7mezPjCFFavx6VPrQb97fwORqEv/4Uf7y2iYjOD+Jf8AObs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BhZIcIAAADbAAAADwAAAAAAAAAAAAAA&#10;AAChAgAAZHJzL2Rvd25yZXYueG1sUEsFBgAAAAAEAAQA+QAAAJADAAAAAA==&#10;" strokecolor="#d99594 [1941]" strokeweight="2pt">
                  <v:stroke endarrow="classic"/>
                  <v:shadow on="t" color="black" opacity="24903f" origin=",.5" offset="0,.55556mm"/>
                </v:line>
                <v:shape id="Дуга 92" o:spid="_x0000_s1165" style="position:absolute;top:9147;width:4184;height:4185;visibility:visible;mso-wrap-style:square;v-text-anchor:middle" coordsize="418465,41846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0IQ8AA&#10;AADbAAAADwAAAGRycy9kb3ducmV2LnhtbESPzQrCMBCE74LvEFbwpqkeRKtRRBC9CP5U8Lg2a1ts&#10;NqWJWt/eCILHYWa+YWaLxpTiSbUrLCsY9CMQxKnVBWcKktO6NwbhPLLG0jIpeJODxbzdmmGs7YsP&#10;9Dz6TAQIuxgV5N5XsZQuzcmg69uKOHg3Wxv0QdaZ1DW+AtyUchhFI2mw4LCQY0WrnNL78WEUrPZ6&#10;f17K686PJtsy2iSX99papbqdZjkF4anx//CvvdUKJkP4fgk/QM4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z0IQ8AAAADbAAAADwAAAAAAAAAAAAAAAACYAgAAZHJzL2Rvd25y&#10;ZXYueG1sUEsFBgAAAAAEAAQA9QAAAIUDAAAAAA==&#10;" adj="-11796480,,5400" path="m209232,nsc314262,,403015,77864,416685,182001l209233,209233v,-69744,-1,-139489,-1,-209233xem209232,nfc314262,,403015,77864,416685,182001e" filled="f" strokecolor="black [3040]">
                  <v:stroke joinstyle="miter"/>
                  <v:formulas/>
                  <v:path arrowok="t" o:connecttype="custom" o:connectlocs="209232,0;416685,182001" o:connectangles="0,0" textboxrect="0,0,418465,418465"/>
                  <v:textbox>
                    <w:txbxContent>
                      <w:p w:rsidR="00855AA1" w:rsidRDefault="00855AA1" w:rsidP="0043232F"/>
                    </w:txbxContent>
                  </v:textbox>
                </v:shape>
                <v:shape id="Прямая со стрелкой 93" o:spid="_x0000_s1166" type="#_x0000_t32" style="position:absolute;left:1405;top:11110;width:4259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KOM8IAAADbAAAADwAAAGRycy9kb3ducmV2LnhtbESPT4vCMBTE7wt+h/AEb2vqH0SrUaQg&#10;eLTqstdn82yLzUtpYq1+erOw4HGYmd8wq01nKtFS40rLCkbDCARxZnXJuYLzafc9B+E8ssbKMil4&#10;koPNuve1wljbB6fUHn0uAoRdjAoK7+tYSpcVZNANbU0cvKttDPogm1zqBh8Bbio5jqKZNFhyWCiw&#10;pqSg7Ha8GwV4meN0liaLQ/vaV+eftMx/s0SpQb/bLkF46vwn/N/eawWLCfx9CT9Ar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KOM8IAAADbAAAADwAAAAAAAAAAAAAA&#10;AAChAgAAZHJzL2Rvd25yZXYueG1sUEsFBgAAAAAEAAQA+QAAAJADAAAAAA==&#10;" strokecolor="#c00000" strokeweight="2pt">
                  <v:stroke endarrow="block" endarrowwidth="narrow" endarrowlength="long"/>
                  <v:shadow on="t" color="black" opacity="24903f" origin=",.5" offset="0,.55556mm"/>
                </v:shape>
              </v:group>
            </w:pict>
          </mc:Fallback>
        </mc:AlternateContent>
      </w: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  <w:r w:rsidRPr="0043232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55C1BCF" wp14:editId="39A38A4D">
                <wp:simplePos x="0" y="0"/>
                <wp:positionH relativeFrom="column">
                  <wp:posOffset>1146810</wp:posOffset>
                </wp:positionH>
                <wp:positionV relativeFrom="paragraph">
                  <wp:posOffset>77470</wp:posOffset>
                </wp:positionV>
                <wp:extent cx="1847850" cy="742950"/>
                <wp:effectExtent l="0" t="0" r="0" b="0"/>
                <wp:wrapNone/>
                <wp:docPr id="26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7850" cy="74295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43232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L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5" o:spid="_x0000_s1167" style="position:absolute;left:0;text-align:left;margin-left:90.3pt;margin-top:6.1pt;width:145.5pt;height:58.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" filled="f" stroked="f">
                <v:textbox>
                  <w:txbxContent>
                    <w:p w:rsidR="00855AA1" w:rsidRDefault="00855AA1" w:rsidP="0043232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U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  <w:r w:rsidRPr="002360E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55E6DE4" wp14:editId="72AAB531">
                <wp:simplePos x="0" y="0"/>
                <wp:positionH relativeFrom="column">
                  <wp:posOffset>3484559</wp:posOffset>
                </wp:positionH>
                <wp:positionV relativeFrom="paragraph">
                  <wp:posOffset>94615</wp:posOffset>
                </wp:positionV>
                <wp:extent cx="2019300" cy="368935"/>
                <wp:effectExtent l="0" t="0" r="0" b="0"/>
                <wp:wrapNone/>
                <wp:docPr id="295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Default="000B490B" w:rsidP="002360E8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Q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44" o:spid="_x0000_s1168" style="position:absolute;left:0;text-align:left;margin-left:274.35pt;margin-top:7.45pt;width:159pt;height:29.05pt;z-index:251799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" filled="f" stroked="f">
                <v:textbox style="mso-fit-shape-to-text:t">
                  <w:txbxContent>
                    <w:p w:rsidR="00855AA1" w:rsidRDefault="00855AA1" w:rsidP="002360E8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Q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S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</w:p>
    <w:p w:rsidR="00894733" w:rsidRDefault="00894733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3C47C9" w:rsidP="00764C48">
      <w:pPr>
        <w:ind w:firstLine="709"/>
        <w:jc w:val="both"/>
      </w:pPr>
      <w:r w:rsidRPr="00113296">
        <w:rPr>
          <w:b/>
          <w:i/>
        </w:rPr>
        <w:lastRenderedPageBreak/>
        <w:t>Задача 1.1.</w:t>
      </w:r>
      <w:r w:rsidRPr="00113296">
        <w:t xml:space="preserve"> </w:t>
      </w:r>
      <w:proofErr w:type="gramStart"/>
      <w:r>
        <w:t xml:space="preserve">В сеть синусоидального тока с частотой </w:t>
      </w:r>
      <w:r w:rsidR="00764C48">
        <w:rPr>
          <w:lang w:val="en-US"/>
        </w:rPr>
        <w:t>f</w:t>
      </w:r>
      <w:r w:rsidR="00764C48" w:rsidRPr="00764C48">
        <w:t>=50</w:t>
      </w:r>
      <w:r w:rsidR="00764C48">
        <w:t>Гц</w:t>
      </w:r>
      <w:r>
        <w:t xml:space="preserve"> включены последовательно:  реостат с сопротивлением </w:t>
      </w:r>
      <w:r>
        <w:rPr>
          <w:lang w:val="en-US"/>
        </w:rPr>
        <w:t>R</w:t>
      </w:r>
      <w:r w:rsidRPr="003C47C9">
        <w:t>=</w:t>
      </w:r>
      <w:r>
        <w:t xml:space="preserve">5Ом, индуктивность   </w:t>
      </w:r>
      <w:r>
        <w:rPr>
          <w:lang w:val="en-US"/>
        </w:rPr>
        <w:t>L</w:t>
      </w:r>
      <w:r>
        <w:t xml:space="preserve"> и емкость С. Вычислить индуктивность </w:t>
      </w:r>
      <w:r>
        <w:rPr>
          <w:lang w:val="en-US"/>
        </w:rPr>
        <w:t>L</w:t>
      </w:r>
      <w:r w:rsidRPr="003C47C9">
        <w:t xml:space="preserve"> </w:t>
      </w:r>
      <w:r>
        <w:t xml:space="preserve">и емкость С, если напряжения </w:t>
      </w:r>
      <w:r w:rsidR="00764C48">
        <w:t xml:space="preserve"> на </w:t>
      </w:r>
      <w:r w:rsidR="00764C48">
        <w:rPr>
          <w:lang w:val="en-US"/>
        </w:rPr>
        <w:t>R</w:t>
      </w:r>
      <w:r w:rsidR="00764C48" w:rsidRPr="00764C48">
        <w:t>,</w:t>
      </w:r>
      <w:r w:rsidR="0043238B">
        <w:t xml:space="preserve"> </w:t>
      </w:r>
      <w:r w:rsidR="00764C48">
        <w:rPr>
          <w:lang w:val="en-US"/>
        </w:rPr>
        <w:t>L</w:t>
      </w:r>
      <w:r w:rsidR="00764C48" w:rsidRPr="00764C48">
        <w:t xml:space="preserve"> </w:t>
      </w:r>
      <w:r w:rsidR="00764C48">
        <w:t>и</w:t>
      </w:r>
      <w:r w:rsidR="00764C48" w:rsidRPr="00764C48">
        <w:t xml:space="preserve"> </w:t>
      </w:r>
      <w:r w:rsidR="00764C48">
        <w:rPr>
          <w:lang w:val="en-US"/>
        </w:rPr>
        <w:t>C</w:t>
      </w:r>
      <w:r w:rsidR="00764C48">
        <w:t xml:space="preserve"> одинаковы.</w:t>
      </w:r>
      <w:proofErr w:type="gramEnd"/>
      <w:r w:rsidR="00764C48">
        <w:t xml:space="preserve"> Нарисовать схему цепи и треугольник напряжений.</w:t>
      </w:r>
    </w:p>
    <w:p w:rsidR="00764C48" w:rsidRPr="00764C48" w:rsidRDefault="00764C48" w:rsidP="00764C48">
      <w:pPr>
        <w:ind w:firstLine="708"/>
        <w:rPr>
          <w:b/>
          <w:i/>
          <w:u w:val="single"/>
        </w:rPr>
      </w:pPr>
      <w:r w:rsidRPr="00764C48">
        <w:rPr>
          <w:b/>
          <w:i/>
        </w:rPr>
        <w:t>Решение.</w:t>
      </w:r>
    </w:p>
    <w:p w:rsidR="00764C48" w:rsidRPr="00764C48" w:rsidRDefault="00764C48" w:rsidP="00904AFD">
      <w:pPr>
        <w:jc w:val="both"/>
        <w:rPr>
          <w:szCs w:val="28"/>
        </w:rPr>
      </w:pPr>
    </w:p>
    <w:p w:rsidR="00904AFD" w:rsidRDefault="00764C48" w:rsidP="00904AFD">
      <w:pPr>
        <w:jc w:val="both"/>
        <w:rPr>
          <w:szCs w:val="28"/>
        </w:rPr>
      </w:pPr>
      <w:r w:rsidRPr="002360E8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09792" behindDoc="0" locked="0" layoutInCell="1" allowOverlap="1" wp14:anchorId="15457F3D" wp14:editId="262F172F">
                <wp:simplePos x="0" y="0"/>
                <wp:positionH relativeFrom="column">
                  <wp:posOffset>1859824</wp:posOffset>
                </wp:positionH>
                <wp:positionV relativeFrom="paragraph">
                  <wp:posOffset>53794</wp:posOffset>
                </wp:positionV>
                <wp:extent cx="2178685" cy="1666240"/>
                <wp:effectExtent l="38100" t="38100" r="0" b="0"/>
                <wp:wrapNone/>
                <wp:docPr id="390" name="Группа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78685" cy="1666240"/>
                          <a:chOff x="0" y="0"/>
                          <a:chExt cx="1491796" cy="1191216"/>
                        </a:xfrm>
                      </wpg:grpSpPr>
                      <wps:wsp>
                        <wps:cNvPr id="391" name="Прямая со стрелкой 391"/>
                        <wps:cNvCnPr/>
                        <wps:spPr>
                          <a:xfrm>
                            <a:off x="793115" y="851535"/>
                            <a:ext cx="565150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B0F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9" name="Поле 612"/>
                        <wps:cNvSpPr txBox="1"/>
                        <wps:spPr>
                          <a:xfrm>
                            <a:off x="1314843" y="676080"/>
                            <a:ext cx="176953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0" name="Прямая со стрелкой 400"/>
                        <wps:cNvCnPr/>
                        <wps:spPr>
                          <a:xfrm flipV="1">
                            <a:off x="6299" y="817145"/>
                            <a:ext cx="895599" cy="2589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1" name="Прямая соединительная линия 401"/>
                        <wps:cNvCnPr/>
                        <wps:spPr>
                          <a:xfrm flipV="1">
                            <a:off x="871220" y="0"/>
                            <a:ext cx="0" cy="85661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C00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2" name="Поле 606"/>
                        <wps:cNvSpPr txBox="1"/>
                        <wps:spPr>
                          <a:xfrm>
                            <a:off x="390574" y="382924"/>
                            <a:ext cx="217822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3" name="Поле 605"/>
                        <wps:cNvSpPr txBox="1"/>
                        <wps:spPr>
                          <a:xfrm>
                            <a:off x="961861" y="39357"/>
                            <a:ext cx="274342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5" name="Прямая со стрелкой 405"/>
                        <wps:cNvCnPr/>
                        <wps:spPr>
                          <a:xfrm>
                            <a:off x="0" y="849630"/>
                            <a:ext cx="892175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6" name="Поле 613"/>
                        <wps:cNvSpPr txBox="1"/>
                        <wps:spPr>
                          <a:xfrm>
                            <a:off x="250783" y="853389"/>
                            <a:ext cx="256951" cy="3378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7" name="Прямая соединительная линия 407"/>
                        <wps:cNvCnPr/>
                        <wps:spPr>
                          <a:xfrm flipH="1">
                            <a:off x="909351" y="22549"/>
                            <a:ext cx="4445" cy="8101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00B05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8" name="Поле 650"/>
                        <wps:cNvSpPr txBox="1"/>
                        <wps:spPr>
                          <a:xfrm>
                            <a:off x="638295" y="36926"/>
                            <a:ext cx="269995" cy="3381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2360E8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169" style="position:absolute;left:0;text-align:left;margin-left:146.45pt;margin-top:4.25pt;width:171.55pt;height:131.2pt;z-index:251809792;mso-width-relative:margin;mso-height-relative:margin" coordsize="14917,119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">
                <v:shape id="Прямая со стрелкой 391" o:spid="_x0000_s1170" type="#_x0000_t32" style="position:absolute;left:7931;top:8515;width:565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9AO8UAAADcAAAADwAAAGRycy9kb3ducmV2LnhtbESPT4vCMBTE78J+h/CEvWmqgn+qUerC&#10;gqx40N2Dx0fzbIvJS7eJWr+9EQSPw8z8hlmsWmvElRpfOVYw6CcgiHOnKy4U/P1+96YgfEDWaByT&#10;gjt5WC0/OgtMtbvxnq6HUIgIYZ+igjKEOpXS5yVZ9H1XE0fv5BqLIcqmkLrBW4RbI4dJMpYWK44L&#10;Jdb0VVJ+PlysgtNuclnTZpsd/5Njdv/ZmtGuMEp9dttsDiJQG97hV3ujFYxmA3iei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O9AO8UAAADcAAAADwAAAAAAAAAA&#10;AAAAAAChAgAAZHJzL2Rvd25yZXYueG1sUEsFBgAAAAAEAAQA+QAAAJMDAAAAAA==&#10;" strokecolor="#00b0f0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612" o:spid="_x0000_s1171" type="#_x0000_t202" style="position:absolute;left:13148;top:6760;width:1769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GAbMYA&#10;AADcAAAADwAAAGRycy9kb3ducmV2LnhtbESPQWsCMRSE7wX/Q3iFXqRmbUF0axQttIiopVqKx8fm&#10;dbO4eVmSqOu/N4LQ4zAz3zDjaWtrcSIfKscK+r0MBHHhdMWlgp/dx/MQRIjIGmvHpOBCAaaTzsMY&#10;c+3O/E2nbSxFgnDIUYGJscmlDIUhi6HnGuLk/TlvMSbpS6k9nhPc1vIlywbSYsVpwWBD74aKw/Zo&#10;FRzMsvuVfa7nv4PFxW92R7f3q71ST4/t7A1EpDb+h+/thVbwOhrB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KGAb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</w:txbxContent>
                  </v:textbox>
                </v:shape>
                <v:shape id="Прямая со стрелкой 400" o:spid="_x0000_s1172" type="#_x0000_t32" style="position:absolute;left:62;top:8171;width:8956;height:2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X8gcEAAADcAAAADwAAAGRycy9kb3ducmV2LnhtbERPTWvCQBC9F/wPywi91Y2mFImuQQJa&#10;DwWp2p6H7JgEs7MhO8b033cPhR4f73udj65VA/Wh8WxgPktAEZfeNlwZuJx3L0tQQZAttp7JwA8F&#10;yDeTpzVm1j/4k4aTVCqGcMjQQC3SZVqHsiaHYeY74shdfe9QIuwrbXt8xHDX6kWSvGmHDceGGjsq&#10;aipvp7szcPj2cnw/prKj4l7uP1qd4tfVmOfpuF2BEhrlX/znPlgDr0mcH8/EI6A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FfyBwQAAANwAAAAPAAAAAAAAAAAAAAAA&#10;AKECAABkcnMvZG93bnJldi54bWxQSwUGAAAAAAQABAD5AAAAjwMAAAAA&#10;" strokecolor="black [3200]" strokeweight="2pt">
                  <v:stroke endarrow="block" endarrowwidth="narrow" endarrowlength="long"/>
                  <v:shadow on="t" color="black" opacity="24903f" origin=",.5" offset="0,.55556mm"/>
                </v:shape>
                <v:line id="Прямая соединительная линия 401" o:spid="_x0000_s1173" style="position:absolute;flip:y;visibility:visible;mso-wrap-style:square" from="8712,0" to="8712,8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OVg8EAAADcAAAADwAAAGRycy9kb3ducmV2LnhtbESPwYoCMRBE74L/EFrwphlFVx2NIoIg&#10;LB7W3Q9oJm1mcNIZkqijX78RBI9FVb2iVpvW1uJGPlSOFYyGGQjiwumKjYK/3/1gDiJEZI21Y1Lw&#10;oACbdbezwly7O//Q7RSNSBAOOSooY2xyKUNRksUwdA1x8s7OW4xJeiO1x3uC21qOs+xLWqw4LZTY&#10;0K6k4nK6WgUzidPz9zY+F4ZMeNijp6OeKdXvtdsliEht/ITf7YNWMMlG8DqTjoB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o5WDwQAAANwAAAAPAAAAAAAAAAAAAAAA&#10;AKECAABkcnMvZG93bnJldi54bWxQSwUGAAAAAAQABAD5AAAAjwMAAAAA&#10;" strokecolor="#ffc000" strokeweight="2pt">
                  <v:stroke endarrow="classic"/>
                  <v:shadow on="t" color="black" opacity="24903f" origin=",.5" offset="0,.55556mm"/>
                </v:line>
                <v:shape id="Поле 606" o:spid="_x0000_s1174" type="#_x0000_t202" style="position:absolute;left:3905;top:3829;width:217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VK/8YA&#10;AADcAAAADwAAAGRycy9kb3ducmV2LnhtbESPQWsCMRSE74X+h/AKvUhNKkXKapS20CJFW7oW8fjY&#10;vG4WNy9LEnX990YQehxm5htmOu9dKw4UYuNZw+NQgSCuvGm41vC7fn94BhETssHWM2k4UYT57PZm&#10;ioXxR/6hQ5lqkSEcC9RgU+oKKWNlyWEc+o44e38+OExZhlqagMcMd60cKTWWDhvOCxY7erNU7cq9&#10;07Czn4Nv9bF63YwXp/C13vttWG61vr/rXyYgEvXpP3xtL4yGJzWCy5l8BOTsD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qVK/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</w:p>
                    </w:txbxContent>
                  </v:textbox>
                </v:shape>
                <v:shape id="Поле 605" o:spid="_x0000_s1175" type="#_x0000_t202" style="position:absolute;left:9618;top:393;width:274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nvZMcA&#10;AADcAAAADwAAAGRycy9kb3ducmV2LnhtbESP3WoCMRSE7wt9h3AKvSma2BaR1Si10CLFtviDeHnY&#10;nG4WNydLEnV9+0Yo9HKYmW+YyaxzjThRiLVnDYO+AkFcelNzpWG7eeuNQMSEbLDxTBouFGE2vb2Z&#10;YGH8mVd0WqdKZAjHAjXYlNpCylhachj7viXO3o8PDlOWoZIm4DnDXSMflRpKhzXnBYstvVoqD+uj&#10;03CwHw/f6v1zvhsuLuFrc/T7sNxrfX/XvYxBJOrSf/ivvTAantUTXM/kIyC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Hp72T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405" o:spid="_x0000_s1176" type="#_x0000_t32" style="position:absolute;top:8496;width:892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HwPMUAAADcAAAADwAAAGRycy9kb3ducmV2LnhtbESP0WrCQBRE3wv+w3KFvjWbipWQukpb&#10;WxBf1OgH3Gavm2D2bshuNebru0Khj8PMnGHmy9424kKdrx0reE5SEMSl0zUbBcfD11MGwgdkjY1j&#10;UnAjD8vF6GGOuXZX3tOlCEZECPscFVQhtLmUvqzIok9cSxy9k+sshig7I3WH1wi3jZyk6UxarDku&#10;VNjSR0XlufixCsywzYpsfdzI3ft3P0zN6vPGg1KP4/7tFUSgPvyH/9prrWCavsD9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HwPMUAAADcAAAADwAAAAAAAAAA&#10;AAAAAAChAgAAZHJzL2Rvd25yZXYueG1sUEsFBgAAAAAEAAQA+QAAAJMDAAAAAA==&#10;" strokecolor="red" strokeweight="2pt">
                  <v:stroke endarrow="block" endarrowwidth="narrow" endarrowlength="long"/>
                  <v:shadow on="t" color="black" opacity="24903f" origin=",.5" offset="0,.55556mm"/>
                </v:shape>
                <v:shape id="Поле 613" o:spid="_x0000_s1177" type="#_x0000_t202" style="position:absolute;left:2507;top:8533;width:257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5M/MYA&#10;AADcAAAADwAAAGRycy9kb3ducmV2LnhtbESPQWsCMRSE70L/Q3gFL6UmSlnK1iitoEhpLdVSPD42&#10;r5vFzcuSRF3/fVMoeBxm5htmOu9dK04UYuNZw3ikQBBX3jRca/jaLe8fQcSEbLD1TBouFGE+uxlM&#10;sTT+zJ902qZaZAjHEjXYlLpSylhZchhHviPO3o8PDlOWoZYm4DnDXSsnShXSYcN5wWJHC0vVYXt0&#10;Gg729e5Drd5fvov1JWx2R78Pb3uth7f98xOIRH26hv/ba6PhQRXwdyYf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Z5M/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line id="Прямая соединительная линия 407" o:spid="_x0000_s1178" style="position:absolute;flip:x;visibility:visible;mso-wrap-style:square" from="9093,225" to="9137,8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KWkMYAAADcAAAADwAAAGRycy9kb3ducmV2LnhtbESPT2vCQBTE74LfYXmCF6mbilRJsxEp&#10;Km0v4p/eX7KvSTD7NmZXk377bqHgcZiZ3zDJqje1uFPrKssKnqcRCOLc6ooLBefT9mkJwnlkjbVl&#10;UvBDDlbpcJBgrG3HB7offSEChF2MCkrvm1hKl5dk0E1tQxy8b9sa9EG2hdQtdgFuajmLohdpsOKw&#10;UGJDbyXll+PNKOgm1/3282OWXXeZ+zpli/P8QBulxqN+/QrCU+8f4f/2u1YwjxbwdyYcAZn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ylpDGAAAA3AAAAA8AAAAAAAAA&#10;AAAAAAAAoQIAAGRycy9kb3ducmV2LnhtbFBLBQYAAAAABAAEAPkAAACUAwAAAAA=&#10;" strokecolor="#00b050" strokeweight="2pt">
                  <v:stroke endarrow="classic"/>
                  <v:shadow on="t" color="black" opacity="24903f" origin=",.5" offset="0,.55556mm"/>
                </v:line>
                <v:shape id="Поле 650" o:spid="_x0000_s1179" type="#_x0000_t202" style="position:absolute;left:6382;top:369;width:2700;height:33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019FcMA&#10;AADcAAAADwAAAGRycy9kb3ducmV2LnhtbERPTWsCMRC9C/6HMEIvRZOWImU1ShVapLRKVcTjsJlu&#10;FjeTJYm6/vvmUPD4eN/TeecacaEQa88ankYKBHHpTc2Vhv3uffgKIiZkg41n0nCjCPNZvzfFwvgr&#10;/9BlmyqRQzgWqMGm1BZSxtKSwzjyLXHmfn1wmDIMlTQBrzncNfJZqbF0WHNusNjS0lJ52p6dhpP9&#10;fNyoj+/FYby6hfXu7I/h66j1w6B7m4BI1KW7+N+9MhpeVF6bz+QjIG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019Fc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2360E8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04AFD" w:rsidRDefault="00764C48" w:rsidP="00904AFD">
      <w:pPr>
        <w:jc w:val="both"/>
        <w:rPr>
          <w:szCs w:val="28"/>
        </w:rPr>
      </w:pPr>
      <w:r w:rsidRPr="002360E8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07744" behindDoc="0" locked="0" layoutInCell="1" allowOverlap="1" wp14:anchorId="4D978D0A" wp14:editId="4A0AA414">
                <wp:simplePos x="0" y="0"/>
                <wp:positionH relativeFrom="column">
                  <wp:posOffset>-82550</wp:posOffset>
                </wp:positionH>
                <wp:positionV relativeFrom="paragraph">
                  <wp:posOffset>48895</wp:posOffset>
                </wp:positionV>
                <wp:extent cx="1900555" cy="2181860"/>
                <wp:effectExtent l="76200" t="57150" r="0" b="0"/>
                <wp:wrapNone/>
                <wp:docPr id="352" name="Группа 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00555" cy="2181860"/>
                          <a:chOff x="0" y="0"/>
                          <a:chExt cx="1900806" cy="2181860"/>
                        </a:xfrm>
                      </wpg:grpSpPr>
                      <wps:wsp>
                        <wps:cNvPr id="353" name="Поле 626"/>
                        <wps:cNvSpPr txBox="1"/>
                        <wps:spPr>
                          <a:xfrm>
                            <a:off x="155554" y="42354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4" name="Поле 624"/>
                        <wps:cNvSpPr txBox="1"/>
                        <wps:spPr>
                          <a:xfrm>
                            <a:off x="1134595" y="56515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5" name="Поле 633"/>
                        <wps:cNvSpPr txBox="1"/>
                        <wps:spPr>
                          <a:xfrm>
                            <a:off x="1137770" y="96710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6" name="Соединительная линия уступом 356"/>
                        <wps:cNvCnPr/>
                        <wps:spPr>
                          <a:xfrm>
                            <a:off x="25400" y="0"/>
                            <a:ext cx="1316990" cy="287655"/>
                          </a:xfrm>
                          <a:prstGeom prst="bentConnector3">
                            <a:avLst>
                              <a:gd name="adj1" fmla="val 101390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7" name="Соединительная линия уступом 357"/>
                        <wps:cNvCnPr/>
                        <wps:spPr>
                          <a:xfrm flipV="1">
                            <a:off x="0" y="1649730"/>
                            <a:ext cx="1331595" cy="186055"/>
                          </a:xfrm>
                          <a:prstGeom prst="bentConnector3">
                            <a:avLst>
                              <a:gd name="adj1" fmla="val 100826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8" name="Прямая со стрелкой 358"/>
                        <wps:cNvCnPr/>
                        <wps:spPr>
                          <a:xfrm>
                            <a:off x="217170" y="125095"/>
                            <a:ext cx="565150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9" name="Прямая со стрелкой 359"/>
                        <wps:cNvCnPr/>
                        <wps:spPr>
                          <a:xfrm>
                            <a:off x="40005" y="200025"/>
                            <a:ext cx="0" cy="842645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0" name="Поле 622"/>
                        <wps:cNvSpPr txBox="1"/>
                        <wps:spPr>
                          <a:xfrm>
                            <a:off x="1484434" y="313690"/>
                            <a:ext cx="30797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1" name="Поле 623"/>
                        <wps:cNvSpPr txBox="1"/>
                        <wps:spPr>
                          <a:xfrm>
                            <a:off x="1487805" y="1485265"/>
                            <a:ext cx="39878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2" name="Поле 618"/>
                        <wps:cNvSpPr txBox="1"/>
                        <wps:spPr>
                          <a:xfrm>
                            <a:off x="368300" y="127635"/>
                            <a:ext cx="2368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3" name="Поле 619"/>
                        <wps:cNvSpPr txBox="1"/>
                        <wps:spPr>
                          <a:xfrm>
                            <a:off x="93968" y="379730"/>
                            <a:ext cx="2787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4" name="Прямоугольник 364"/>
                        <wps:cNvSpPr/>
                        <wps:spPr>
                          <a:xfrm>
                            <a:off x="1323975" y="290195"/>
                            <a:ext cx="88900" cy="34353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764C48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5" name="Прямая соединительная линия 365"/>
                        <wps:cNvCnPr/>
                        <wps:spPr>
                          <a:xfrm flipH="1">
                            <a:off x="1351280" y="640080"/>
                            <a:ext cx="635" cy="1943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6" name="Прямая со стрелкой 366"/>
                        <wps:cNvCnPr/>
                        <wps:spPr>
                          <a:xfrm>
                            <a:off x="1191895" y="148463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7" name="Поле 638"/>
                        <wps:cNvSpPr txBox="1"/>
                        <wps:spPr>
                          <a:xfrm>
                            <a:off x="782852" y="1423670"/>
                            <a:ext cx="3549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С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8" name="Поле 615"/>
                        <wps:cNvSpPr txBox="1"/>
                        <wps:spPr>
                          <a:xfrm>
                            <a:off x="801899" y="308610"/>
                            <a:ext cx="3359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a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9" name="Прямая соединительная линия 369"/>
                        <wps:cNvCnPr/>
                        <wps:spPr>
                          <a:xfrm flipH="1">
                            <a:off x="1248410" y="1649095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2" name="Прямая соединительная линия 372"/>
                        <wps:cNvCnPr/>
                        <wps:spPr>
                          <a:xfrm flipH="1">
                            <a:off x="1247775" y="1569720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73" name="Группа 373"/>
                        <wpg:cNvGrpSpPr/>
                        <wpg:grpSpPr>
                          <a:xfrm>
                            <a:off x="1275715" y="855982"/>
                            <a:ext cx="135890" cy="283211"/>
                            <a:chOff x="1275715" y="855980"/>
                            <a:chExt cx="244800" cy="734400"/>
                          </a:xfrm>
                        </wpg:grpSpPr>
                        <wps:wsp>
                          <wps:cNvPr id="374" name="Дуга 374"/>
                          <wps:cNvSpPr/>
                          <wps:spPr>
                            <a:xfrm>
                              <a:off x="1275715" y="855980"/>
                              <a:ext cx="244475" cy="244475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764C4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5" name="Дуга 375"/>
                          <wps:cNvSpPr/>
                          <wps:spPr>
                            <a:xfrm>
                              <a:off x="1275715" y="110078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764C4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0" name="Дуга 380"/>
                          <wps:cNvSpPr/>
                          <wps:spPr>
                            <a:xfrm>
                              <a:off x="1275715" y="1345580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764C48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381" name="Прямая соединительная линия 381"/>
                        <wps:cNvCnPr/>
                        <wps:spPr>
                          <a:xfrm flipH="1">
                            <a:off x="1350645" y="1132840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2" name="Поле 646"/>
                        <wps:cNvSpPr txBox="1"/>
                        <wps:spPr>
                          <a:xfrm>
                            <a:off x="846343" y="800735"/>
                            <a:ext cx="3422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3" name="Прямая со стрелкой 383"/>
                        <wps:cNvCnPr/>
                        <wps:spPr>
                          <a:xfrm>
                            <a:off x="1232535" y="86360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4" name="Прямая со стрелкой 384"/>
                        <wps:cNvCnPr/>
                        <wps:spPr>
                          <a:xfrm>
                            <a:off x="1182370" y="316230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5" name="Поле 626"/>
                        <wps:cNvSpPr txBox="1"/>
                        <wps:spPr>
                          <a:xfrm>
                            <a:off x="307934" y="1299845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6" name="Поле 624"/>
                        <wps:cNvSpPr txBox="1"/>
                        <wps:spPr>
                          <a:xfrm>
                            <a:off x="1286975" y="144145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7" name="Поле 633"/>
                        <wps:cNvSpPr txBox="1"/>
                        <wps:spPr>
                          <a:xfrm>
                            <a:off x="1290150" y="1844040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8" name="Поле 645"/>
                        <wps:cNvSpPr txBox="1"/>
                        <wps:spPr>
                          <a:xfrm>
                            <a:off x="1511551" y="831323"/>
                            <a:ext cx="38925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764C48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position w:val="-7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9" name="Прямая со стрелкой 389"/>
                        <wps:cNvCnPr/>
                        <wps:spPr>
                          <a:xfrm>
                            <a:off x="1334770" y="1193165"/>
                            <a:ext cx="0" cy="24574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lg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180" style="position:absolute;left:0;text-align:left;margin-left:-6.5pt;margin-top:3.85pt;width:149.65pt;height:171.8pt;z-index:251807744" coordsize="19008,218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">
                <v:shape id="Поле 626" o:spid="_x0000_s1181" type="#_x0000_t202" style="position:absolute;left:1555;top:4235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ANHMYA&#10;AADcAAAADwAAAGRycy9kb3ducmV2LnhtbESPQWsCMRSE74L/ITyhF6lZFaVsjdIKFinaUi3F42Pz&#10;ulncvCxJ1PXfN4LQ4zAz3zCzRWtrcSYfKscKhoMMBHHhdMWlgu/96vEJRIjIGmvHpOBKARbzbmeG&#10;uXYX/qLzLpYiQTjkqMDE2ORShsKQxTBwDXHyfp23GJP0pdQeLwluaznKsqm0WHFaMNjQ0lBx3J2s&#10;gqN5739mb9vXn+n66j/2J3fwm4NSD7325RlEpDb+h+/ttVYwnozhdiYdATn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ANH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182" type="#_x0000_t202" style="position:absolute;left:11345;top:5651;width:2344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mVaMcA&#10;AADcAAAADwAAAGRycy9kb3ducmV2LnhtbESPQWsCMRSE7wX/Q3hCL1KztiplaxQttEjRlmopHh+b&#10;52Zx87IkUdd/3whCj8PMfMNMZq2txYl8qBwrGPQzEMSF0xWXCn62bw/PIEJE1lg7JgUXCjCbdu4m&#10;mGt35m86bWIpEoRDjgpMjE0uZSgMWQx91xAnb++8xZikL6X2eE5wW8vHLBtLixWnBYMNvRoqDpuj&#10;VXAwH72v7H29+B0vL/5ze3Q7v9opdd9t5y8gIrXxP3xrL7WCp9EQrmfSEZDT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0ZlWj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183" type="#_x0000_t202" style="position:absolute;left:11377;top:9671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Uw88YA&#10;AADcAAAADwAAAGRycy9kb3ducmV2LnhtbESPQWsCMRSE74L/ITyhF6lZLUrZGqUVLFK0pVqKx8fm&#10;dbO4eVmSqOu/N4LQ4zAz3zDTeWtrcSIfKscKhoMMBHHhdMWlgp/d8vEZRIjIGmvHpOBCAeazbmeK&#10;uXZn/qbTNpYiQTjkqMDE2ORShsKQxTBwDXHy/py3GJP0pdQezwluaznKsom0WHFaMNjQwlBx2B6t&#10;goP56H9l75u338nq4j93R7f3671SD7329QVEpDb+h+/tlVbwNB7D7Uw6AnJ2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lUw8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Соединительная линия уступом 356" o:spid="_x0000_s1184" type="#_x0000_t34" style="position:absolute;left:254;width:13169;height:2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bUvMUAAADcAAAADwAAAGRycy9kb3ducmV2LnhtbESPW2sCMRSE3wX/QzhC3zTbFkW3RinF&#10;S58K3vD1sDnNpm5Otpu4bv99Uyj4OMzMN8x82blKtNQE61nB4ygDQVx4bdkoOB7WwymIEJE1Vp5J&#10;wQ8FWC76vTnm2t94R+0+GpEgHHJUUMZY51KGoiSHYeRr4uR9+sZhTLIxUjd4S3BXyacsm0iHltNC&#10;iTW9lVRc9len4OPLzi7hdEVDm1Vrt99nsz2yUg+D7vUFRKQu3sP/7Xet4Hk8gb8z6Qj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TbUvMUAAADcAAAADwAAAAAAAAAA&#10;AAAAAAChAgAAZHJzL2Rvd25yZXYueG1sUEsFBgAAAAAEAAQA+QAAAJMDAAAAAA==&#10;" adj="21900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357" o:spid="_x0000_s1185" type="#_x0000_t34" style="position:absolute;top:16497;width:13315;height:186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WmZ8UAAADcAAAADwAAAGRycy9kb3ducmV2LnhtbESPQWvCQBSE7wX/w/IK3uqmDW01uopU&#10;FOlBiBXB2yP7zAazb0N2NfHfd4VCj8PMfMPMFr2txY1aXzlW8DpKQBAXTldcKjj8rF/GIHxA1lg7&#10;JgV38rCYD55mmGnXcU63fShFhLDPUIEJocmk9IUhi37kGuLonV1rMUTZllK32EW4reVbknxIixXH&#10;BYMNfRkqLvurVbCq8sOky5v7JXybdHfabHJKj0oNn/vlFESgPvyH/9pbrSB9/4THmXg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WmZ8UAAADcAAAADwAAAAAAAAAA&#10;AAAAAAChAgAAZHJzL2Rvd25yZXYueG1sUEsFBgAAAAAEAAQA+QAAAJMDAAAAAA==&#10;" adj="21778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358" o:spid="_x0000_s1186" type="#_x0000_t32" style="position:absolute;left:2171;top:1250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mtVMMAAADcAAAADwAAAGRycy9kb3ducmV2LnhtbERPy2oCMRTdF/yHcIXuamJLq45G6YNK&#10;KXShjri9TK6TwcnNkKTj9O+bRaHLw3mvNoNrRU8hNp41TCcKBHHlTcO1hvLwfjcHEROywdYzafih&#10;CJv16GaFhfFX3lG/T7XIIRwL1GBT6gopY2XJYZz4jjhzZx8cpgxDLU3Aaw53rbxX6kk6bDg3WOzo&#10;1VJ12X87DW+zr6P9LBfN1qhtVV6CPL2oXuvb8fC8BJFoSP/iP/eH0fDwmNfmM/kIyP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qJrVTDAAAA3AAAAA8AAAAAAAAAAAAA&#10;AAAAoQIAAGRycy9kb3ducmV2LnhtbFBLBQYAAAAABAAEAPkAAACRAwAAAAA=&#10;" strokecolor="black [3213]" strokeweight="1.25pt">
                  <v:stroke endarrow="block" endarrowwidth="narrow" endarrowlength="long"/>
                </v:shape>
                <v:shape id="Прямая со стрелкой 359" o:spid="_x0000_s1187" type="#_x0000_t32" style="position:absolute;left:400;top:2000;width:0;height:8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cUIz8YAAADcAAAADwAAAGRycy9kb3ducmV2LnhtbESPT0sDMRTE74LfITzBm01Uqu22afEP&#10;liJ4sN3S62Pzulm6eVmSuN1++0YQPA4z8xtmvhxcK3oKsfGs4X6kQBBX3jRcayi3H3cTEDEhG2w9&#10;k4YzRVgurq/mWBh/4m/qN6kWGcKxQA02pa6QMlaWHMaR74izd/DBYcoy1NIEPGW4a+WDUk/SYcN5&#10;wWJHb5aq4+bHaXh//trZz3LarIxaVeUxyP2r6rW+vRleZiASDek//NdeGw2P4yn8nslHQC4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FCM/GAAAA3A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оле 622" o:spid="_x0000_s1188" type="#_x0000_t202" style="position:absolute;left:14844;top:3136;width:308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5Z1sMA&#10;AADcAAAADwAAAGRycy9kb3ducmV2LnhtbERPTWsCMRC9C/0PYQpeSs22haWsRlGhRaQq1SIeh824&#10;WdxMliTq+u/NoeDx8b5Hk8424kI+1I4VvA0yEMSl0zVXCv52X6+fIEJE1tg4JgU3CjAZP/VGWGh3&#10;5V+6bGMlUgiHAhWYGNtCylAashgGriVO3NF5izFBX0nt8ZrCbSPfsyyXFmtODQZbmhsqT9uzVXAy&#10;y5dN9r2a7fPFza93Z3fwPwel+s/ddAgiUhcf4n/3Qiv4yNP8dCYdATm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5Z1s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Поле 623" o:spid="_x0000_s1189" type="#_x0000_t202" style="position:absolute;left:14878;top:14852;width:3987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L8TcYA&#10;AADcAAAADwAAAGRycy9kb3ducmV2LnhtbESP3WoCMRSE7wXfIRyhN0WzVljKapQqtIj0h6qIl4fN&#10;6WZxc7IkUde3bwoFL4eZ+YaZLTrbiAv5UDtWMB5lIIhLp2uuFOx3r8NnECEia2wck4IbBVjM+70Z&#10;Ftpd+Zsu21iJBOFQoAITY1tIGUpDFsPItcTJ+3HeYkzSV1J7vCa4beRTluXSYs1pwWBLK0PlaXu2&#10;Ck5m8/iVvX0sD/n65j93Z3f070elHgbdyxREpC7ew//ttVYwycfwdyYdATn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wL8T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</w:p>
                    </w:txbxContent>
                  </v:textbox>
                </v:shape>
                <v:shape id="Поле 618" o:spid="_x0000_s1190" type="#_x0000_t202" style="position:absolute;left:3683;top:1276;width:236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BiOsYA&#10;AADcAAAADwAAAGRycy9kb3ducmV2LnhtbESPQWsCMRSE7wX/Q3hCL6VmVVjK1ihVsIhUpVqKx8fm&#10;dbO4eVmSqOu/b4RCj8PMfMNMZp1txIV8qB0rGA4yEMSl0zVXCr4Oy+cXECEia2wck4IbBZhNew8T&#10;LLS78idd9rESCcKhQAUmxraQMpSGLIaBa4mT9+O8xZikr6T2eE1w28hRluXSYs1pwWBLC0PlaX+2&#10;Ck5m/bTL3jfz73x189vD2R39x1Gpx3739goiUhf/w3/tlVYwzkdwP5OOgJ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9BiO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spellStart"/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Поле 619" o:spid="_x0000_s1191" type="#_x0000_t202" style="position:absolute;left:939;top:3797;width:278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zHocYA&#10;AADcAAAADwAAAGRycy9kb3ducmV2LnhtbESPQWsCMRSE70L/Q3gFL1KzrbCUrVGq0CJSlWopHh+b&#10;183i5mVJoq7/vhEEj8PMfMOMp51txIl8qB0reB5mIIhLp2uuFPzsPp5eQYSIrLFxTAouFGA6eeiN&#10;sdDuzN902sZKJAiHAhWYGNtCylAashiGriVO3p/zFmOSvpLa4znBbSNfsiyXFmtOCwZbmhsqD9uj&#10;VXAwy8Em+1zNfvPFxa93R7f3X3ul+o/d+xuISF28h2/thVYwykdwPZOOgJz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JzHoc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Прямоугольник 364" o:spid="_x0000_s1192" style="position:absolute;left:13239;top:2901;width:889;height:343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JP58YA&#10;AADcAAAADwAAAGRycy9kb3ducmV2LnhtbESPQWvCQBSE70L/w/IKvemmrdWYZpVSEAShoK33Z/aZ&#10;pGbfht3VRH99tyB4HGbmGyZf9KYRZ3K+tqzgeZSAIC6srrlU8PO9HKYgfEDW2FgmBRfysJg/DHLM&#10;tO14Q+dtKEWEsM9QQRVCm0npi4oM+pFtiaN3sM5giNKVUjvsItw08iVJJtJgzXGhwpY+KyqO25NR&#10;cHK/b+lXsUrGuDl2u/1uOuuva6WeHvuPdxCB+nAP39orreB1Mob/M/EIy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JP58YAAADcAAAADwAAAAAAAAAAAAAAAACYAgAAZHJz&#10;L2Rvd25yZXYueG1sUEsFBgAAAAAEAAQA9QAAAIsDAAAAAA==&#10;" filled="f" strokecolor="#0d0d0d [3069]" strokeweight="2pt">
                  <v:textbox>
                    <w:txbxContent>
                      <w:p w:rsidR="00855AA1" w:rsidRDefault="00855AA1" w:rsidP="00764C48"/>
                    </w:txbxContent>
                  </v:textbox>
                </v:rect>
                <v:line id="Прямая соединительная линия 365" o:spid="_x0000_s1193" style="position:absolute;flip:x;visibility:visible;mso-wrap-style:square" from="13512,6400" to="13519,8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WYQsMAAADcAAAADwAAAGRycy9kb3ducmV2LnhtbESPT4vCMBTE7wt+h/CEva2pilK6pmUR&#10;BA+Cfy/eHs2z7W7zUpKo9dtvBMHjMDO/YRZFb1pxI+cbywrGowQEcWl1w5WC03H1lYLwAVlja5kU&#10;PMhDkQ8+Fphpe+c93Q6hEhHCPkMFdQhdJqUvazLoR7Yjjt7FOoMhSldJ7fAe4aaVkySZS4MNx4Ua&#10;O1rWVP4drkbB2bRbR5vHpZyexjv0qftNt06pz2H/8w0iUB/e4Vd7rRVM5zN4nolHQOb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71mELDAAAA3A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shape id="Прямая со стрелкой 366" o:spid="_x0000_s1194" type="#_x0000_t32" style="position:absolute;left:11918;top:14846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H0fsUAAADcAAAADwAAAGRycy9kb3ducmV2LnhtbESPQWvCQBSE70L/w/IK3symFdKauooU&#10;Cg1BStKC10f2NQlm36bZVZN/7wpCj8PMfMOst6PpxJkG11pW8BTFIIgrq1uuFfx8fyxeQTiPrLGz&#10;TAomcrDdPMzWmGp74YLOpa9FgLBLUUHjfZ9K6aqGDLrI9sTB+7WDQR/kUEs94CXATSef4ziRBlsO&#10;Cw329N5QdSxPRsHqK5/+9EtenA653U3HKTN7ypSaP467NxCeRv8fvrc/tYJlksDtTDgCcnM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dH0fsUAAADcAAAADwAAAAAAAAAA&#10;AAAAAAChAgAAZHJzL2Rvd25yZXYueG1sUEsFBgAAAAAEAAQA+QAAAJMDAAAAAA==&#10;" strokecolor="black [3040]">
                  <v:stroke endarrow="block" endarrowwidth="narrow" endarrowlength="long"/>
                </v:shape>
                <v:shape id="Поле 638" o:spid="_x0000_s1195" type="#_x0000_t202" style="position:absolute;left:7828;top:14236;width:355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fBoscA&#10;AADcAAAADwAAAGRycy9kb3ducmV2LnhtbESPQWsCMRSE7wX/Q3iFXqRmbWEtW6NooUWkrXQtxeNj&#10;87pZ3LwsSdT135uC0OMwM98w03lvW3EkHxrHCsajDARx5XTDtYLv7ev9E4gQkTW2jknBmQLMZ4Ob&#10;KRbanfiLjmWsRYJwKFCBibErpAyVIYth5Dri5P06bzEm6WupPZ4S3LbyIctyabHhtGCwoxdD1b48&#10;WAV7sx5usreP5U++OvvP7cHt/PtOqbvbfvEMIlIf/8PX9koreMwn8HcmHQE5u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OnwaLHAAAA3A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С</w:t>
                        </w:r>
                        <w:proofErr w:type="gramEnd"/>
                      </w:p>
                    </w:txbxContent>
                  </v:textbox>
                </v:shape>
                <v:shape id="Поле 615" o:spid="_x0000_s1196" type="#_x0000_t202" style="position:absolute;left:8018;top:3086;width:3360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hV0MMA&#10;AADcAAAADwAAAGRycy9kb3ducmV2LnhtbERPTWsCMRC9C/0PYQpeSs22haWsRlGhRaQq1SIeh824&#10;WdxMliTq+u/NoeDx8b5Hk8424kI+1I4VvA0yEMSl0zVXCv52X6+fIEJE1tg4JgU3CjAZP/VGWGh3&#10;5V+6bGMlUgiHAhWYGNtCylAashgGriVO3NF5izFBX0nt8ZrCbSPfsyyXFmtODQZbmhsqT9uzVXAy&#10;y5dN9r2a7fPFza93Z3fwPwel+s/ddAgiUhcf4n/3Qiv4yNPadCYdATm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jhV0M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a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369" o:spid="_x0000_s1197" style="position:absolute;flip:x;visibility:visible;mso-wrap-style:square" from="12484,16490" to="14566,16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iSR8QAAADcAAAADwAAAGRycy9kb3ducmV2LnhtbESPQWvCQBSE7wX/w/KE3upGAyGNriKC&#10;0EMhNvXi7ZF9JtHs27C71fjv3UKhx2FmvmFWm9H04kbOd5YVzGcJCOLa6o4bBcfv/VsOwgdkjb1l&#10;UvAgD5v15GWFhbZ3/qJbFRoRIewLVNCGMBRS+rolg35mB+Lona0zGKJ0jdQO7xFuerlIkkwa7Dgu&#10;tDjQrqX6Wv0YBSfTl44+H+c6Pc4P6HN3yUun1Ot03C5BBBrDf/iv/aEVpNk7/J6JR0Cu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uJJHxAAAANwAAAAPAAAAAAAAAAAA&#10;AAAAAKECAABkcnMvZG93bnJldi54bWxQSwUGAAAAAAQABAD5AAAAkgMAAAAA&#10;" strokecolor="black [3200]" strokeweight="2pt">
                  <v:shadow on="t" color="black" opacity="24903f" origin=",.5" offset="0,.55556mm"/>
                </v:line>
                <v:line id="Прямая соединительная линия 372" o:spid="_x0000_s1198" style="position:absolute;flip:x;visibility:visible;mso-wrap-style:square" from="12477,15697" to="14560,156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WW68MAAADcAAAADwAAAGRycy9kb3ducmV2LnhtbESPT4vCMBTE74LfITxhb5q2gpauURZB&#10;2MOCfy/eHs2z7W7zUpKs1m9vBMHjMDO/YRar3rTiSs43lhWkkwQEcWl1w5WC03EzzkH4gKyxtUwK&#10;7uRhtRwOFlhoe+M9XQ+hEhHCvkAFdQhdIaUvazLoJ7Yjjt7FOoMhSldJ7fAW4aaVWZLMpMGG40KN&#10;Ha1rKv8O/0bB2bRbRz/3Szk9pTv0ufvNt06pj1H/9QkiUB/e4Vf7WyuYzjN4nolH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TFluvDAAAA3A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group id="Группа 373" o:spid="_x0000_s1199" style="position:absolute;left:12757;top:8559;width:1359;height:2832" coordorigin="12757,8559" coordsize="2448,73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QZt8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k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7UGbfFAAAA3AAA&#10;AA8AAAAAAAAAAAAAAAAAqgIAAGRycy9kb3ducmV2LnhtbFBLBQYAAAAABAAEAPoAAACcAwAAAAA=&#10;">
                  <v:shape id="Дуга 374" o:spid="_x0000_s1200" style="position:absolute;left:12757;top:8559;width:2444;height:2445;visibility:visible;mso-wrap-style:square;v-text-anchor:middle" coordsize="244475,24447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6y98cA&#10;AADcAAAADwAAAGRycy9kb3ducmV2LnhtbESP3WrCQBSE7wu+w3KE3jUbrbUhuorYllYRij9QenfI&#10;HpNg9mzIrjF9e7cgeDnMzDfMdN6ZSrTUuNKygkEUgyDOrC45V3DYfzwlIJxH1lhZJgV/5GA+6z1M&#10;MdX2wltqdz4XAcIuRQWF93UqpcsKMugiWxMH72gbgz7IJpe6wUuAm0oO43gsDZYcFgqsaVlQdtqd&#10;jYLf9/36bbN5+TarpP3sKMHR4Get1GO/W0xAeOr8PXxrf2kFz68j+D8TjoCcX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kOsvfHAAAA3AAAAA8AAAAAAAAAAAAAAAAAmAIAAGRy&#10;cy9kb3ducmV2LnhtbFBLBQYAAAAABAAEAPUAAACMAwAAAAA=&#10;" adj="-11796480,,5400" path="m122237,nsc166537,,207371,23968,228967,62649v21596,38680,20574,86017,-2671,123729c203051,224090,161221,246274,116962,244362r5276,-122124c122238,81492,122237,40746,122237,xem122237,nfc166537,,207371,23968,228967,62649v21596,38680,20574,86017,-2671,123729c203051,224090,161221,246274,116962,244362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237,0;228967,62649;226296,186378;116962,244362" o:connectangles="0,0,0,0" textboxrect="0,0,244475,244475"/>
                    <v:textbox>
                      <w:txbxContent>
                        <w:p w:rsidR="00855AA1" w:rsidRDefault="00855AA1" w:rsidP="00764C48"/>
                      </w:txbxContent>
                    </v:textbox>
                  </v:shape>
                  <v:shape id="Дуга 375" o:spid="_x0000_s1201" style="position:absolute;left:12757;top:11007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u0ycUA&#10;AADcAAAADwAAAGRycy9kb3ducmV2LnhtbESPQWvCQBSE74X+h+UVems2WmLa1FVUKOhRzSHHR/Y1&#10;iWbfhuw2Sfvr3ULB4zAz3zDL9WRaMVDvGssKZlEMgri0uuFKQX7+fHkD4TyyxtYyKfghB+vV48MS&#10;M21HPtJw8pUIEHYZKqi97zIpXVmTQRfZjjh4X7Y36IPsK6l7HAPctHIexwtpsOGwUGNHu5rK6+nb&#10;KLAm5XS3KS/5tC0OQ/F7eNfXRKnnp2nzAcLT5O/h//ZeK3hNE/g7E46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e7TJxQAAANwAAAAPAAAAAAAAAAAAAAAAAJgCAABkcnMv&#10;ZG93bnJldi54bWxQSwUGAAAAAAQABAD1AAAAigMAAAAA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764C48"/>
                      </w:txbxContent>
                    </v:textbox>
                  </v:shape>
                  <v:shape id="Дуга 380" o:spid="_x0000_s1202" style="position:absolute;left:12757;top:13455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lndsEA&#10;AADcAAAADwAAAGRycy9kb3ducmV2LnhtbERPTYvCMBC9L/gfwgje1lTFtdZGcQVBj1s9eByasa02&#10;k9Jka/XXm8PCHh/vO930phYdta6yrGAyjkAQ51ZXXCg4n/afMQjnkTXWlknBkxxs1oOPFBNtH/xD&#10;XeYLEULYJaig9L5JpHR5SQbd2DbEgbva1qAPsC2kbvERwk0tp1H0JQ1WHBpKbGhXUn7Pfo0Caxa8&#10;2G3z27n/vhy7y+u41Pe5UqNhv12B8NT7f/Gf+6AVzOIwP5wJR0C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ZZ3bBAAAA3AAAAA8AAAAAAAAAAAAAAAAAmAIAAGRycy9kb3du&#10;cmV2LnhtbFBLBQYAAAAABAAEAPUAAACGAwAAAAA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764C48"/>
                      </w:txbxContent>
                    </v:textbox>
                  </v:shape>
                </v:group>
                <v:line id="Прямая соединительная линия 381" o:spid="_x0000_s1203" style="position:absolute;flip:x;visibility:visible;mso-wrap-style:square" from="13506,11328" to="13512,15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J4u8IAAADcAAAADwAAAGRycy9kb3ducmV2LnhtbESPQYvCMBSE74L/ITzBm6ZVWErXtIgg&#10;eBB0XS97ezTPttq8lCRq/fdmYWGPw8x8w6zKwXTiQc63lhWk8wQEcWV1y7WC8/d2loHwAVljZ5kU&#10;vMhDWYxHK8y1ffIXPU6hFhHCPkcFTQh9LqWvGjLo57Ynjt7FOoMhSldL7fAZ4aaTiyT5kAZbjgsN&#10;9rRpqLqd7kbBj+kOjvavS7U8p0f0mbtmB6fUdDKsP0EEGsJ/+K+90wqWWQq/Z+IRkM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cJ4u8IAAADcAAAADwAAAAAAAAAAAAAA&#10;AAChAgAAZHJzL2Rvd25yZXYueG1sUEsFBgAAAAAEAAQA+QAAAJADAAAAAA==&#10;" strokecolor="black [3200]" strokeweight="2pt">
                  <v:shadow on="t" color="black" opacity="24903f" origin=",.5" offset="0,.55556mm"/>
                </v:line>
                <v:shape id="Поле 646" o:spid="_x0000_s1204" type="#_x0000_t202" style="position:absolute;left:8463;top:8007;width:342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yEwMYA&#10;AADcAAAADwAAAGRycy9kb3ducmV2LnhtbESPQWsCMRSE70L/Q3gFL1KztSCyNUpbUESq0rUUj4/N&#10;62Zx87IkUdd/3xQEj8PMfMNM551txJl8qB0reB5mIIhLp2uuFHzvF08TECEia2wck4IrBZjPHnpT&#10;zLW78Bedi1iJBOGQowITY5tLGUpDFsPQtcTJ+3XeYkzSV1J7vCS4beQoy8bSYs1pwWBLH4bKY3Gy&#10;Co5mPdhly837z3h19dv9yR3850Gp/mP39goiUhfv4Vt7pRW8TEbwfyYdAT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9yEw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  <w:proofErr w:type="gramEnd"/>
                      </w:p>
                    </w:txbxContent>
                  </v:textbox>
                </v:shape>
                <v:shape id="Прямая со стрелкой 383" o:spid="_x0000_s1205" type="#_x0000_t32" style="position:absolute;left:12325;top:8636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qxHMUAAADcAAAADwAAAGRycy9kb3ducmV2LnhtbESPQWvCQBSE70L/w/IKvZlNK9Q0uooU&#10;Cg1BxLTQ6yP7TILZt2l2Ncm/dwsFj8PMfMOst6NpxZV611hW8BzFIIhLqxuuFHx/fcwTEM4ja2wt&#10;k4KJHGw3D7M1ptoOfKRr4SsRIOxSVFB736VSurImgy6yHXHwTrY36IPsK6l7HALctPIljl+lwYbD&#10;Qo0dvddUnouLUfB2yKdfvcyPl5/c7qbzlJk9ZUo9PY67FQhPo7+H/9ufWsEiWcDfmXA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aqxHMUAAADcAAAADwAAAAAAAAAA&#10;AAAAAAChAgAAZHJzL2Rvd25yZXYueG1sUEsFBgAAAAAEAAQA+QAAAJMDAAAAAA==&#10;" strokecolor="black [3040]">
                  <v:stroke endarrow="block" endarrowwidth="narrow" endarrowlength="long"/>
                </v:shape>
                <v:shape id="Прямая со стрелкой 384" o:spid="_x0000_s1206" type="#_x0000_t32" style="position:absolute;left:11823;top:3162;width:0;height:24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MpaMUAAADcAAAADwAAAGRycy9kb3ducmV2LnhtbESPW4vCMBSE3xf8D+EI+7amuuKlGkUE&#10;QSkiXsDXQ3Nsi81JbaK2/36zsLCPw8x8w8yXjSnFi2pXWFbQ70UgiFOrC84UXM6brwkI55E1lpZJ&#10;QUsOlovOxxxjbd98pNfJZyJA2MWoIPe+iqV0aU4GXc9WxMG72dqgD7LOpK7xHeCmlIMoGkmDBYeF&#10;HCta55TeT0+jYHpI2oceJ8fnNbGr9t7uzJ52Sn12m9UMhKfG/4f/2lut4HsyhN8z4Qj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MpaMUAAADcAAAADwAAAAAAAAAA&#10;AAAAAAChAgAAZHJzL2Rvd25yZXYueG1sUEsFBgAAAAAEAAQA+QAAAJMDAAAAAA==&#10;" strokecolor="black [3040]">
                  <v:stroke endarrow="block" endarrowwidth="narrow" endarrowlength="long"/>
                </v:shape>
                <v:shape id="Поле 626" o:spid="_x0000_s1207" type="#_x0000_t202" style="position:absolute;left:3079;top:12998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UctMYA&#10;AADcAAAADwAAAGRycy9kb3ducmV2LnhtbESPQWsCMRSE7wX/Q3iFXkrN2qLI1ihaaBFRS7UUj4/N&#10;62Zx87IkUdd/bwTB4zAz3zCjSWtrcSQfKscKet0MBHHhdMWlgt/t58sQRIjIGmvHpOBMASbjzsMI&#10;c+1O/EPHTSxFgnDIUYGJscmlDIUhi6HrGuLk/TtvMSbpS6k9nhLc1vI1ywbSYsVpwWBDH4aK/eZg&#10;FezN4vk7+1rN/gbzs19vD27nlzulnh7b6TuISG28h2/tuVbwNuzD9Uw6AnJ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DUct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208" type="#_x0000_t202" style="position:absolute;left:12869;top:14414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Cw8YA&#10;AADcAAAADwAAAGRycy9kb3ducmV2LnhtbESPQWsCMRSE70L/Q3gFL1KzbWGRrVGq0CJSLdVSPD42&#10;r5vFzcuSRF3/vREEj8PMfMOMp51txJF8qB0reB5mIIhLp2uuFPxuP55GIEJE1tg4JgVnCjCdPPTG&#10;WGh34h86bmIlEoRDgQpMjG0hZSgNWQxD1xIn7995izFJX0nt8ZTgtpEvWZZLizWnBYMtzQ2V+83B&#10;Ktib5eA7+1zN/vLF2a+3B7fzXzul+o/d+xuISF28h2/thVbwOsrheiYdATm5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OeCw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209" type="#_x0000_t202" style="position:absolute;left:12901;top:18440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snWMYA&#10;AADcAAAADwAAAGRycy9kb3ducmV2LnhtbESPQWsCMRSE7wX/Q3iFXqRmbUFlaxQttIiopVqKx8fm&#10;dbO4eVmSqOu/N4LQ4zAz3zDjaWtrcSIfKscK+r0MBHHhdMWlgp/dx/MIRIjIGmvHpOBCAaaTzsMY&#10;c+3O/E2nbSxFgnDIUYGJscmlDIUhi6HnGuLk/TlvMSbpS6k9nhPc1vIlywbSYsVpwWBD74aKw/Zo&#10;FRzMsvuVfa7nv4PFxW92R7f3q71ST4/t7A1EpDb+h+/thVbwOhrC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6snW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45" o:spid="_x0000_s1210" type="#_x0000_t202" style="position:absolute;left:15115;top:8313;width:389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SzKsMA&#10;AADcAAAADwAAAGRycy9kb3ducmV2LnhtbERPTWsCMRC9C/6HMIKXUrNWEFmNUgWLiLVUi3gcNtPN&#10;4mayJFHXf98cCh4f73u2aG0tbuRD5VjBcJCBIC6crrhU8HNcv05AhIissXZMCh4UYDHvdmaYa3fn&#10;b7odYilSCIccFZgYm1zKUBiyGAauIU7cr/MWY4K+lNrjPYXbWr5l2VharDg1GGxoZai4HK5WwcVs&#10;X76yj8/labx5+P3x6s5+d1aq32vfpyAitfEp/ndvtILRJK1NZ9IRkP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SzKs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764C48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position w:val="-7"/>
                            <w:sz w:val="28"/>
                            <w:szCs w:val="28"/>
                            <w:vertAlign w:val="subscript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shape id="Прямая со стрелкой 389" o:spid="_x0000_s1211" type="#_x0000_t32" style="position:absolute;left:13347;top:11931;width:0;height:24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KG9sUAAADcAAAADwAAAGRycy9kb3ducmV2LnhtbESPQWvCQBSE7wX/w/KE3ppNW2g1uoYg&#10;FCqhFKPg9ZF9TYLZtzG7avLvu4LgcZiZb5hlOphWXKh3jWUFr1EMgri0uuFKwX739TID4TyyxtYy&#10;KRjJQbqaPC0x0fbKW7oUvhIBwi5BBbX3XSKlK2sy6CLbEQfvz/YGfZB9JXWP1wA3rXyL4w9psOGw&#10;UGNH65rKY3E2Cua/+XjSn/n2fMhtNh7HjfmhjVLP0yFbgPA0+Ef43v7WCt5nc7idCUdAr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EKG9sUAAADcAAAADwAAAAAAAAAA&#10;AAAAAAChAgAAZHJzL2Rvd25yZXYueG1sUEsFBgAAAAAEAAQA+QAAAJMDAAAAAA==&#10;" strokecolor="black [3040]">
                  <v:stroke endarrow="block" endarrowwidth="narrow" endarrowlength="long"/>
                </v:shape>
              </v:group>
            </w:pict>
          </mc:Fallback>
        </mc:AlternateContent>
      </w: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904AFD" w:rsidRDefault="00904AFD" w:rsidP="00904AFD">
      <w:pPr>
        <w:jc w:val="both"/>
        <w:rPr>
          <w:szCs w:val="28"/>
        </w:rPr>
      </w:pPr>
    </w:p>
    <w:p w:rsidR="0043238B" w:rsidRDefault="0043238B" w:rsidP="00904AFD">
      <w:pPr>
        <w:jc w:val="both"/>
        <w:rPr>
          <w:szCs w:val="28"/>
        </w:rPr>
      </w:pPr>
    </w:p>
    <w:p w:rsidR="0043238B" w:rsidRDefault="0043238B" w:rsidP="00904AFD">
      <w:pPr>
        <w:jc w:val="both"/>
        <w:rPr>
          <w:szCs w:val="28"/>
        </w:rPr>
      </w:pPr>
    </w:p>
    <w:p w:rsidR="0043238B" w:rsidRDefault="0043238B" w:rsidP="00904AFD">
      <w:pPr>
        <w:jc w:val="both"/>
        <w:rPr>
          <w:szCs w:val="28"/>
        </w:rPr>
      </w:pPr>
    </w:p>
    <w:p w:rsidR="0043238B" w:rsidRDefault="0043238B" w:rsidP="00904AFD">
      <w:pPr>
        <w:jc w:val="both"/>
        <w:rPr>
          <w:szCs w:val="28"/>
        </w:rPr>
      </w:pPr>
    </w:p>
    <w:p w:rsidR="0043238B" w:rsidRDefault="0043238B" w:rsidP="00904AFD">
      <w:pPr>
        <w:jc w:val="both"/>
        <w:rPr>
          <w:szCs w:val="28"/>
        </w:rPr>
      </w:pPr>
    </w:p>
    <w:p w:rsidR="0043238B" w:rsidRDefault="0043238B" w:rsidP="00904AFD">
      <w:pPr>
        <w:jc w:val="both"/>
      </w:pPr>
      <w:r>
        <w:rPr>
          <w:szCs w:val="28"/>
        </w:rPr>
        <w:t xml:space="preserve">Так как в неразветвленной цепи ток на всех участках имеет одинаковое значение то и падение напряжения на участках будет одинаковым при равенстве сопротивлений участков. То есть </w:t>
      </w:r>
      <w:r>
        <w:rPr>
          <w:lang w:val="en-US"/>
        </w:rPr>
        <w:t>R</w:t>
      </w:r>
      <w:r w:rsidRPr="00764C48">
        <w:t>,</w:t>
      </w:r>
      <w:r>
        <w:t xml:space="preserve"> </w:t>
      </w:r>
      <w:r>
        <w:rPr>
          <w:lang w:val="en-US"/>
        </w:rPr>
        <w:t>L</w:t>
      </w:r>
      <w:r w:rsidRPr="00764C48">
        <w:t xml:space="preserve"> </w:t>
      </w:r>
      <w:r>
        <w:t>и</w:t>
      </w:r>
      <w:r w:rsidRPr="00764C48">
        <w:t xml:space="preserve"> </w:t>
      </w:r>
      <w:r>
        <w:rPr>
          <w:lang w:val="en-US"/>
        </w:rPr>
        <w:t>C</w:t>
      </w:r>
      <w:r>
        <w:t xml:space="preserve"> будут иметь равные сопротивления </w:t>
      </w:r>
    </w:p>
    <w:p w:rsidR="0043238B" w:rsidRDefault="0043238B" w:rsidP="00904AFD">
      <w:pPr>
        <w:jc w:val="both"/>
      </w:pPr>
      <w:r>
        <w:rPr>
          <w:lang w:val="en-US"/>
        </w:rPr>
        <w:t>R</w:t>
      </w:r>
      <w:r>
        <w:t xml:space="preserve">= </w:t>
      </w:r>
      <w:r>
        <w:rPr>
          <w:lang w:val="en-US"/>
        </w:rPr>
        <w:t>L</w:t>
      </w:r>
      <w:proofErr w:type="gramStart"/>
      <w:r>
        <w:t>=</w:t>
      </w:r>
      <w:r w:rsidRPr="00764C48">
        <w:t xml:space="preserve">  </w:t>
      </w:r>
      <w:r>
        <w:rPr>
          <w:lang w:val="en-US"/>
        </w:rPr>
        <w:t>C</w:t>
      </w:r>
      <w:proofErr w:type="gramEnd"/>
      <w:r>
        <w:t xml:space="preserve"> =5Ом.</w:t>
      </w:r>
    </w:p>
    <w:p w:rsidR="00036142" w:rsidRDefault="0043238B">
      <w:pPr>
        <w:jc w:val="both"/>
        <w:rPr>
          <w:sz w:val="32"/>
          <w:szCs w:val="32"/>
        </w:rPr>
      </w:pPr>
      <w:r>
        <w:t xml:space="preserve">Тогда </w:t>
      </w:r>
      <m:oMath>
        <m:r>
          <w:rPr>
            <w:rFonts w:ascii="Cambria Math" w:hAnsi="Cambria Math"/>
            <w:sz w:val="32"/>
            <w:szCs w:val="32"/>
          </w:rPr>
          <m:t>L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L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2"/>
              </w:rPr>
              <m:t>2πf</m:t>
            </m:r>
          </m:den>
        </m:f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5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π50</m:t>
            </m:r>
          </m:den>
        </m:f>
        <m:r>
          <w:rPr>
            <w:rFonts w:ascii="Cambria Math" w:hAnsi="Cambria Math"/>
            <w:sz w:val="32"/>
            <w:szCs w:val="32"/>
          </w:rPr>
          <m:t>=0,0159Гн=15,9мГн</m:t>
        </m:r>
      </m:oMath>
      <w:r w:rsidR="00036142">
        <w:rPr>
          <w:sz w:val="32"/>
          <w:szCs w:val="32"/>
        </w:rPr>
        <w:t xml:space="preserve"> </w:t>
      </w:r>
    </w:p>
    <w:p w:rsidR="00036142" w:rsidRPr="00AF6AD9" w:rsidRDefault="00036142">
      <w:pPr>
        <w:jc w:val="both"/>
        <w:rPr>
          <w:i/>
          <w:sz w:val="32"/>
          <w:szCs w:val="32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>С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πf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sub>
              </m:sSub>
            </m:den>
          </m:f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π∙50∙5</m:t>
              </m:r>
            </m:den>
          </m:f>
          <m:r>
            <w:rPr>
              <w:rFonts w:ascii="Cambria Math" w:hAnsi="Cambria Math"/>
              <w:sz w:val="32"/>
              <w:szCs w:val="32"/>
            </w:rPr>
            <m:t>=636,9мкФ</m:t>
          </m:r>
        </m:oMath>
      </m:oMathPara>
    </w:p>
    <w:p w:rsidR="009A3377" w:rsidRDefault="009A3377">
      <w:pPr>
        <w:jc w:val="both"/>
        <w:rPr>
          <w:b/>
          <w:i/>
        </w:rPr>
      </w:pPr>
    </w:p>
    <w:p w:rsidR="00AF6AD9" w:rsidRDefault="00AF6AD9">
      <w:pPr>
        <w:jc w:val="both"/>
        <w:rPr>
          <w:b/>
          <w:i/>
        </w:rPr>
      </w:pPr>
      <w:r w:rsidRPr="00113296">
        <w:rPr>
          <w:b/>
          <w:i/>
        </w:rPr>
        <w:t>Задача 1.</w:t>
      </w:r>
      <w:r>
        <w:rPr>
          <w:b/>
          <w:i/>
        </w:rPr>
        <w:t>2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i/>
          <w:color w:val="1D2023"/>
          <w:sz w:val="28"/>
          <w:szCs w:val="28"/>
        </w:rPr>
      </w:pPr>
      <w:r w:rsidRPr="00642414">
        <w:rPr>
          <w:rStyle w:val="af3"/>
          <w:i w:val="0"/>
          <w:color w:val="1D2023"/>
          <w:sz w:val="28"/>
          <w:szCs w:val="28"/>
        </w:rPr>
        <w:t xml:space="preserve">В сеть переменного тока включены последовательно катушка индуктивностью 3 </w:t>
      </w:r>
      <w:proofErr w:type="spellStart"/>
      <w:r w:rsidRPr="00642414">
        <w:rPr>
          <w:rStyle w:val="af3"/>
          <w:i w:val="0"/>
          <w:color w:val="1D2023"/>
          <w:sz w:val="28"/>
          <w:szCs w:val="28"/>
        </w:rPr>
        <w:t>мГн</w:t>
      </w:r>
      <w:proofErr w:type="spellEnd"/>
      <w:r w:rsidRPr="00642414">
        <w:rPr>
          <w:rStyle w:val="af3"/>
          <w:i w:val="0"/>
          <w:color w:val="1D2023"/>
          <w:sz w:val="28"/>
          <w:szCs w:val="28"/>
        </w:rPr>
        <w:t xml:space="preserve"> и активным сопротивлением 20 Ом и конденсатор емкостью 1 мкФ. Напряжение</w:t>
      </w:r>
      <w:r w:rsidRPr="00642414">
        <w:rPr>
          <w:rStyle w:val="apple-converted-space"/>
          <w:i/>
          <w:iCs/>
          <w:color w:val="1D2023"/>
          <w:sz w:val="28"/>
          <w:szCs w:val="28"/>
        </w:rPr>
        <w:t> </w:t>
      </w:r>
      <w:proofErr w:type="spellStart"/>
      <w:r w:rsidRPr="00642414">
        <w:rPr>
          <w:rStyle w:val="af3"/>
          <w:i w:val="0"/>
          <w:color w:val="1D2023"/>
          <w:sz w:val="28"/>
          <w:szCs w:val="28"/>
        </w:rPr>
        <w:t>Uc</w:t>
      </w:r>
      <w:proofErr w:type="spellEnd"/>
      <w:r w:rsidRPr="00642414">
        <w:rPr>
          <w:rStyle w:val="apple-converted-space"/>
          <w:i/>
          <w:iCs/>
          <w:color w:val="1D2023"/>
          <w:sz w:val="28"/>
          <w:szCs w:val="28"/>
        </w:rPr>
        <w:t> </w:t>
      </w:r>
      <w:r w:rsidRPr="00642414">
        <w:rPr>
          <w:rStyle w:val="af3"/>
          <w:i w:val="0"/>
          <w:color w:val="1D2023"/>
          <w:sz w:val="28"/>
          <w:szCs w:val="28"/>
        </w:rPr>
        <w:t>на конденсаторе 50 В. Определите напряжение на зажимах цепи, ток в цепи, напряжение на катушке, активную и реактивную мощность.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center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 </w:t>
      </w: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2A7D7E5F" wp14:editId="2B65DC47">
            <wp:extent cx="2482215" cy="2025015"/>
            <wp:effectExtent l="0" t="0" r="0" b="0"/>
            <wp:docPr id="9" name="Рисунок 9" descr="http://electroandi.ru/images/zadachi-na-tsepi-peremennogo-toka/zadachi-na-tsepi-peremennogo-toka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electroandi.ru/images/zadachi-na-tsepi-peremennogo-toka/zadachi-na-tsepi-peremennogo-toka-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21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Решение задачи начнём с определения тока в цепи, но для этого нужно сначала определить реактивное сопротивление конденсатора.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lastRenderedPageBreak/>
        <w:t>Как известно, реактивное сопротивление конденсатора зависит от частоты переменного тока (при её увеличении уменьшается, а при её уменьшении увеличивается), следовательно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7DC05A7E" wp14:editId="575C97A5">
            <wp:extent cx="4572000" cy="565785"/>
            <wp:effectExtent l="0" t="0" r="0" b="5715"/>
            <wp:docPr id="8" name="Рисунок 8" descr="http://electroandi.ru/images/zadachi-na-tsepi-peremennogo-toka/zadachi-na-tsepi-peremennogo-toka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electroandi.ru/images/zadachi-na-tsepi-peremennogo-toka/zadachi-na-tsepi-peremennogo-toka-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56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Ток в цепи находим из соображения, что элементы в цепи соединены последовательно, а значит, ток на конденсаторе и катушке будет одним и тем же.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16328928" wp14:editId="2BC492CF">
            <wp:extent cx="2482215" cy="718185"/>
            <wp:effectExtent l="0" t="0" r="0" b="5715"/>
            <wp:docPr id="6" name="Рисунок 6" descr="http://electroandi.ru/images/zadachi-na-tsepi-peremennogo-toka/zadachi-na-tsepi-peremennogo-toka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electroandi.ru/images/zadachi-na-tsepi-peremennogo-toka/zadachi-na-tsepi-peremennogo-toka-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215" cy="71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Следующим шагом мы определяем индуктивное сопротивление и напряжение катушки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2F40C96B" wp14:editId="637BECE1">
            <wp:extent cx="4060190" cy="641985"/>
            <wp:effectExtent l="0" t="0" r="0" b="5715"/>
            <wp:docPr id="5" name="Рисунок 5" descr="http://electroandi.ru/images/zadachi-na-tsepi-peremennogo-toka/zadachi-na-tsepi-peremennogo-toka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lectroandi.ru/images/zadachi-na-tsepi-peremennogo-toka/zadachi-na-tsepi-peremennogo-toka-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190" cy="64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Зная активное сопротивление обмотки катушки, можем определить падение напряжения на нем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243B59DE" wp14:editId="13F3633B">
            <wp:extent cx="2449195" cy="239395"/>
            <wp:effectExtent l="0" t="0" r="8255" b="8255"/>
            <wp:docPr id="4" name="Рисунок 4" descr="http://electroandi.ru/images/zadachi-na-tsepi-peremennogo-toka/zadachi-na-tsepi-peremennogo-toka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electroandi.ru/images/zadachi-na-tsepi-peremennogo-toka/zadachi-na-tsepi-peremennogo-toka-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19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Теперь, когда мы знаем напряжение на каждом из элементов, мы можем определить напряжение на зажимах цепи, которое будет равно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7B329024" wp14:editId="5DD0C0BE">
            <wp:extent cx="4702810" cy="501015"/>
            <wp:effectExtent l="0" t="0" r="2540" b="0"/>
            <wp:docPr id="3" name="Рисунок 3" descr="http://electroandi.ru/images/zadachi-na-tsepi-peremennogo-toka/zadachi-na-tsepi-peremennogo-toka-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electroandi.ru/images/zadachi-na-tsepi-peremennogo-toka/zadachi-na-tsepi-peremennogo-toka-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50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Активную мощность в данном случае можно определить как мощность, выделяемую на обмотке катушки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2C7F290B" wp14:editId="255653AE">
            <wp:extent cx="2753995" cy="315595"/>
            <wp:effectExtent l="0" t="0" r="8255" b="8255"/>
            <wp:docPr id="2" name="Рисунок 2" descr="http://electroandi.ru/images/zadachi-na-tsepi-peremennogo-toka/zadachi-na-tsepi-peremennogo-toka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electroandi.ru/images/zadachi-na-tsepi-peremennogo-toka/zadachi-na-tsepi-peremennogo-toka-7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995" cy="31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Для определения реактивной мощности необходимо для начала определить угол сдвига ϕ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7BD4F507" wp14:editId="33C8FDF0">
            <wp:extent cx="5594985" cy="914400"/>
            <wp:effectExtent l="0" t="0" r="5715" b="0"/>
            <wp:docPr id="1" name="Рисунок 1" descr="http://electroandi.ru/images/zadachi-na-tsepi-peremennogo-toka/zadachi-na-tsepi-peremennogo-toka-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electroandi.ru/images/zadachi-na-tsepi-peremennogo-toka/zadachi-na-tsepi-peremennogo-toka-8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98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 xml:space="preserve">Так как реактивная мощность имеет отрицательное значение, то цепь имеет </w:t>
      </w:r>
      <w:proofErr w:type="gramStart"/>
      <w:r w:rsidRPr="00642414">
        <w:rPr>
          <w:color w:val="1D2023"/>
          <w:sz w:val="28"/>
          <w:szCs w:val="28"/>
        </w:rPr>
        <w:t>емкостной</w:t>
      </w:r>
      <w:proofErr w:type="gramEnd"/>
      <w:r w:rsidRPr="00642414">
        <w:rPr>
          <w:color w:val="1D2023"/>
          <w:sz w:val="28"/>
          <w:szCs w:val="28"/>
        </w:rPr>
        <w:t xml:space="preserve"> характер. </w:t>
      </w:r>
    </w:p>
    <w:p w:rsidR="00642414" w:rsidRDefault="00642414">
      <w:pPr>
        <w:jc w:val="both"/>
        <w:rPr>
          <w:i/>
          <w:szCs w:val="28"/>
        </w:rPr>
      </w:pPr>
    </w:p>
    <w:p w:rsidR="00642414" w:rsidRDefault="00642414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855AA1">
      <w:pPr>
        <w:jc w:val="both"/>
        <w:rPr>
          <w:szCs w:val="28"/>
        </w:rPr>
      </w:pPr>
      <w:r>
        <w:rPr>
          <w:szCs w:val="28"/>
        </w:rPr>
        <w:lastRenderedPageBreak/>
        <w:t xml:space="preserve">1.1 </w:t>
      </w:r>
      <w:r w:rsidR="00C63DCF" w:rsidRPr="00C63DCF">
        <w:rPr>
          <w:szCs w:val="28"/>
        </w:rPr>
        <w:t>Задачи для самостоятельного решения</w:t>
      </w:r>
      <w:r w:rsidR="00C63DCF">
        <w:rPr>
          <w:szCs w:val="28"/>
        </w:rPr>
        <w:t>:</w:t>
      </w: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>Задача 1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; полное сопротивление цепи; активную, реактивную и полную мощность цепи;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10 В;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2 Ом. </w:t>
      </w:r>
    </w:p>
    <w:p w:rsidR="00C63DCF" w:rsidRPr="00F7278C" w:rsidRDefault="00C63DCF" w:rsidP="00C63DCF">
      <w:pPr>
        <w:jc w:val="center"/>
      </w:pPr>
      <w:r w:rsidRPr="00F7278C">
        <w:object w:dxaOrig="3893" w:dyaOrig="2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75pt;height:73.9pt" o:ole="">
            <v:imagedata r:id="rId18" o:title=""/>
          </v:shape>
          <o:OLEObject Type="Embed" ProgID="Visio.Drawing.11" ShapeID="_x0000_i1025" DrawAspect="Content" ObjectID="_1537730057" r:id="rId19"/>
        </w:object>
      </w: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2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3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25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40 В; Х</w:t>
      </w:r>
      <w:r w:rsidRPr="00F7278C">
        <w:rPr>
          <w:vertAlign w:val="subscript"/>
        </w:rPr>
        <w:t>1</w:t>
      </w:r>
      <w:r w:rsidRPr="00F7278C">
        <w:t xml:space="preserve"> = 10 Ом. </w:t>
      </w:r>
    </w:p>
    <w:p w:rsidR="00C63DCF" w:rsidRPr="00F7278C" w:rsidRDefault="00C63DCF" w:rsidP="00C63DCF">
      <w:pPr>
        <w:jc w:val="center"/>
      </w:pPr>
      <w:r w:rsidRPr="00F7278C">
        <w:object w:dxaOrig="4111" w:dyaOrig="3204">
          <v:shape id="_x0000_i1026" type="#_x0000_t75" style="width:133pt;height:103.8pt" o:ole="">
            <v:imagedata r:id="rId20" o:title=""/>
          </v:shape>
          <o:OLEObject Type="Embed" ProgID="Visio.Drawing.11" ShapeID="_x0000_i1026" DrawAspect="Content" ObjectID="_1537730058" r:id="rId21"/>
        </w:object>
      </w: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3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8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10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25 В; </w:t>
      </w:r>
      <w:r w:rsidRPr="00F7278C">
        <w:rPr>
          <w:lang w:val="en-US"/>
        </w:rPr>
        <w:t>I</w:t>
      </w:r>
      <w:r w:rsidRPr="00F7278C">
        <w:t xml:space="preserve"> = 5 </w:t>
      </w:r>
      <w:r w:rsidRPr="00F7278C">
        <w:rPr>
          <w:lang w:val="en-US"/>
        </w:rPr>
        <w:t>A</w:t>
      </w:r>
      <w:r w:rsidRPr="00F7278C">
        <w:t xml:space="preserve">. </w:t>
      </w:r>
    </w:p>
    <w:p w:rsidR="00C63DCF" w:rsidRPr="00F7278C" w:rsidRDefault="00C63DCF" w:rsidP="00C63DCF">
      <w:pPr>
        <w:jc w:val="center"/>
        <w:rPr>
          <w:lang w:val="en-US"/>
        </w:rPr>
      </w:pPr>
      <w:r w:rsidRPr="00F7278C">
        <w:object w:dxaOrig="4195" w:dyaOrig="3318">
          <v:shape id="_x0000_i1027" type="#_x0000_t75" style="width:114.1pt;height:90.1pt" o:ole="">
            <v:imagedata r:id="rId22" o:title=""/>
          </v:shape>
          <o:OLEObject Type="Embed" ProgID="Visio.Drawing.11" ShapeID="_x0000_i1027" DrawAspect="Content" ObjectID="_1537730059" r:id="rId23"/>
        </w:object>
      </w: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Default="00C63DCF">
      <w:pPr>
        <w:jc w:val="both"/>
        <w:rPr>
          <w:szCs w:val="28"/>
        </w:rPr>
      </w:pPr>
    </w:p>
    <w:p w:rsidR="00C63DCF" w:rsidRPr="00C63DCF" w:rsidRDefault="00C63DCF">
      <w:pPr>
        <w:jc w:val="both"/>
        <w:rPr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lastRenderedPageBreak/>
        <w:t xml:space="preserve">Задача </w:t>
      </w:r>
      <w:r>
        <w:rPr>
          <w:b/>
        </w:rPr>
        <w:t>4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15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6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25 В; </w:t>
      </w:r>
      <w:r w:rsidRPr="00F7278C">
        <w:rPr>
          <w:lang w:val="en-US"/>
        </w:rPr>
        <w:t>Q</w:t>
      </w:r>
      <w:r w:rsidRPr="00F7278C">
        <w:t xml:space="preserve"> = 1000 вар. </w:t>
      </w:r>
    </w:p>
    <w:p w:rsidR="00C63DCF" w:rsidRPr="00F7278C" w:rsidRDefault="00C63DCF" w:rsidP="00C63DCF">
      <w:pPr>
        <w:jc w:val="center"/>
      </w:pPr>
      <w:r w:rsidRPr="00F7278C">
        <w:object w:dxaOrig="4610" w:dyaOrig="2658">
          <v:shape id="_x0000_i1028" type="#_x0000_t75" style="width:152.35pt;height:87.6pt" o:ole="">
            <v:imagedata r:id="rId24" o:title=""/>
          </v:shape>
          <o:OLEObject Type="Embed" ProgID="Visio.Drawing.11" ShapeID="_x0000_i1028" DrawAspect="Content" ObjectID="_1537730060" r:id="rId25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5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6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3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5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70 В; Р</w:t>
      </w:r>
      <w:r w:rsidRPr="00F7278C">
        <w:rPr>
          <w:vertAlign w:val="subscript"/>
        </w:rPr>
        <w:t>1</w:t>
      </w:r>
      <w:r w:rsidRPr="00F7278C">
        <w:t xml:space="preserve"> = 200 Вт. </w:t>
      </w:r>
    </w:p>
    <w:p w:rsidR="00C63DCF" w:rsidRPr="00F7278C" w:rsidRDefault="00C63DCF" w:rsidP="00C63DCF">
      <w:pPr>
        <w:jc w:val="center"/>
      </w:pPr>
      <w:r w:rsidRPr="00F7278C">
        <w:object w:dxaOrig="3989" w:dyaOrig="2825">
          <v:shape id="_x0000_i1029" type="#_x0000_t75" style="width:121.25pt;height:85.6pt" o:ole="">
            <v:imagedata r:id="rId26" o:title=""/>
          </v:shape>
          <o:OLEObject Type="Embed" ProgID="Visio.Drawing.11" ShapeID="_x0000_i1029" DrawAspect="Content" ObjectID="_1537730061" r:id="rId27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6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10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6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50 В; </w:t>
      </w:r>
      <w:r w:rsidRPr="00F7278C">
        <w:rPr>
          <w:lang w:val="en-US"/>
        </w:rPr>
        <w:t>R</w:t>
      </w:r>
      <w:r w:rsidRPr="00F7278C">
        <w:t xml:space="preserve"> = 50 Ом. </w:t>
      </w:r>
    </w:p>
    <w:p w:rsidR="00C63DCF" w:rsidRPr="00F7278C" w:rsidRDefault="00C63DCF" w:rsidP="00C63DCF">
      <w:pPr>
        <w:jc w:val="center"/>
      </w:pPr>
      <w:r w:rsidRPr="00F7278C">
        <w:object w:dxaOrig="4225" w:dyaOrig="2610">
          <v:shape id="_x0000_i1030" type="#_x0000_t75" style="width:127.8pt;height:78.55pt" o:ole="">
            <v:imagedata r:id="rId28" o:title=""/>
          </v:shape>
          <o:OLEObject Type="Embed" ProgID="Visio.Drawing.11" ShapeID="_x0000_i1030" DrawAspect="Content" ObjectID="_1537730062" r:id="rId29"/>
        </w:object>
      </w: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Default="00C63DCF" w:rsidP="00C63DCF">
      <w:pPr>
        <w:ind w:firstLine="708"/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lastRenderedPageBreak/>
        <w:t xml:space="preserve">Задача </w:t>
      </w:r>
      <w:r>
        <w:rPr>
          <w:b/>
        </w:rPr>
        <w:t>7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5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3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60 В; Х = 25 Ом. </w:t>
      </w:r>
    </w:p>
    <w:p w:rsidR="00C63DCF" w:rsidRPr="00F7278C" w:rsidRDefault="00C63DCF" w:rsidP="00C63DCF">
      <w:pPr>
        <w:jc w:val="center"/>
      </w:pPr>
      <w:r w:rsidRPr="00F7278C">
        <w:object w:dxaOrig="3759" w:dyaOrig="3544">
          <v:shape id="_x0000_i1031" type="#_x0000_t75" style="width:106.4pt;height:100.45pt" o:ole="">
            <v:imagedata r:id="rId30" o:title=""/>
          </v:shape>
          <o:OLEObject Type="Embed" ProgID="Visio.Drawing.11" ShapeID="_x0000_i1031" DrawAspect="Content" ObjectID="_1537730063" r:id="rId31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8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5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10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30 В; Х</w:t>
      </w:r>
      <w:r w:rsidRPr="00F7278C">
        <w:rPr>
          <w:vertAlign w:val="subscript"/>
        </w:rPr>
        <w:t>1</w:t>
      </w:r>
      <w:r w:rsidRPr="00F7278C">
        <w:t xml:space="preserve"> = 40 Ом. </w:t>
      </w:r>
    </w:p>
    <w:p w:rsidR="00C63DCF" w:rsidRPr="00F7278C" w:rsidRDefault="00C63DCF" w:rsidP="00C63DCF">
      <w:pPr>
        <w:jc w:val="center"/>
      </w:pPr>
      <w:r w:rsidRPr="00F7278C">
        <w:object w:dxaOrig="3706" w:dyaOrig="2175">
          <v:shape id="_x0000_i1032" type="#_x0000_t75" style="width:113.6pt;height:66.75pt" o:ole="">
            <v:imagedata r:id="rId32" o:title=""/>
          </v:shape>
          <o:OLEObject Type="Embed" ProgID="Visio.Drawing.11" ShapeID="_x0000_i1032" DrawAspect="Content" ObjectID="_1537730064" r:id="rId33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9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8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5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4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25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60 В; </w:t>
      </w:r>
      <w:r w:rsidRPr="00F7278C">
        <w:rPr>
          <w:lang w:val="en-US"/>
        </w:rPr>
        <w:t>Q</w:t>
      </w:r>
      <w:r w:rsidRPr="00F7278C">
        <w:rPr>
          <w:vertAlign w:val="subscript"/>
        </w:rPr>
        <w:t>1</w:t>
      </w:r>
      <w:r w:rsidRPr="00F7278C">
        <w:t xml:space="preserve"> = - 600 вар. </w:t>
      </w:r>
    </w:p>
    <w:p w:rsidR="00C63DCF" w:rsidRPr="00F7278C" w:rsidRDefault="00C63DCF" w:rsidP="00C63DCF">
      <w:pPr>
        <w:jc w:val="center"/>
      </w:pPr>
      <w:r w:rsidRPr="00F7278C">
        <w:object w:dxaOrig="4255" w:dyaOrig="3309">
          <v:shape id="_x0000_i1033" type="#_x0000_t75" style="width:117.45pt;height:90.85pt" o:ole="">
            <v:imagedata r:id="rId34" o:title=""/>
          </v:shape>
          <o:OLEObject Type="Embed" ProgID="Visio.Drawing.11" ShapeID="_x0000_i1033" DrawAspect="Content" ObjectID="_1537730065" r:id="rId35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Pr="00F7278C" w:rsidRDefault="00C63DCF" w:rsidP="00C63DCF">
      <w:pPr>
        <w:ind w:firstLine="708"/>
        <w:jc w:val="both"/>
      </w:pPr>
      <w:r w:rsidRPr="00F7278C">
        <w:rPr>
          <w:b/>
        </w:rPr>
        <w:lastRenderedPageBreak/>
        <w:t>Задача 1</w:t>
      </w:r>
      <w:r w:rsidR="009B2382">
        <w:rPr>
          <w:b/>
        </w:rPr>
        <w:t>0</w:t>
      </w:r>
      <w:r w:rsidRPr="00F7278C">
        <w:rPr>
          <w:b/>
        </w:rPr>
        <w:t>.</w:t>
      </w:r>
      <w:r w:rsidRPr="00F7278C">
        <w:t xml:space="preserve"> По заданной векторной диаграмме составить электрическую схему цепи переменного тока. </w:t>
      </w:r>
    </w:p>
    <w:p w:rsidR="00C63DCF" w:rsidRPr="00F7278C" w:rsidRDefault="00C63DCF" w:rsidP="00C63DCF">
      <w:pPr>
        <w:ind w:firstLine="708"/>
        <w:jc w:val="both"/>
      </w:pPr>
      <w:r w:rsidRPr="00F7278C">
        <w:t>Определить сопротивления каждого элемента, полное сопротивление цепи, активную, реактивную и полную мощность цепи, угол сдвига фаз.</w:t>
      </w:r>
    </w:p>
    <w:p w:rsidR="00C63DCF" w:rsidRPr="00F7278C" w:rsidRDefault="00C63DCF" w:rsidP="00C63DCF">
      <w:pPr>
        <w:ind w:firstLine="708"/>
      </w:pPr>
      <w:r w:rsidRPr="00F7278C">
        <w:t xml:space="preserve">Параметры векторной диаграммы: </w:t>
      </w:r>
      <w:r w:rsidRPr="00F7278C">
        <w:rPr>
          <w:lang w:val="en-US"/>
        </w:rPr>
        <w:t>U</w:t>
      </w:r>
      <w:r w:rsidRPr="00F7278C">
        <w:rPr>
          <w:vertAlign w:val="subscript"/>
        </w:rPr>
        <w:t>1</w:t>
      </w:r>
      <w:r w:rsidRPr="00F7278C">
        <w:t xml:space="preserve"> = 2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2</w:t>
      </w:r>
      <w:r w:rsidRPr="00F7278C">
        <w:t xml:space="preserve"> = 6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3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4</w:t>
      </w:r>
      <w:r w:rsidRPr="00F7278C">
        <w:t xml:space="preserve"> = 8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5</w:t>
      </w:r>
      <w:r w:rsidRPr="00F7278C">
        <w:t xml:space="preserve"> = 10 В; </w:t>
      </w:r>
      <w:r w:rsidRPr="00F7278C">
        <w:rPr>
          <w:lang w:val="en-US"/>
        </w:rPr>
        <w:t>U</w:t>
      </w:r>
      <w:r w:rsidRPr="00F7278C">
        <w:rPr>
          <w:vertAlign w:val="subscript"/>
        </w:rPr>
        <w:t>6</w:t>
      </w:r>
      <w:r w:rsidRPr="00F7278C">
        <w:t xml:space="preserve"> = 5 В;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4 Ом. </w:t>
      </w:r>
    </w:p>
    <w:p w:rsidR="00C63DCF" w:rsidRPr="00F7278C" w:rsidRDefault="00C63DCF" w:rsidP="00C63DCF">
      <w:pPr>
        <w:jc w:val="center"/>
      </w:pPr>
      <w:r w:rsidRPr="00F7278C">
        <w:object w:dxaOrig="3893" w:dyaOrig="2455">
          <v:shape id="_x0000_i1034" type="#_x0000_t75" style="width:111.55pt;height:70.7pt" o:ole="">
            <v:imagedata r:id="rId36" o:title=""/>
          </v:shape>
          <o:OLEObject Type="Embed" ProgID="Visio.Drawing.11" ShapeID="_x0000_i1034" DrawAspect="Content" ObjectID="_1537730066" r:id="rId37"/>
        </w:object>
      </w: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9B2382" w:rsidRDefault="009B2382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C63DCF" w:rsidRDefault="00C63DCF">
      <w:pPr>
        <w:jc w:val="both"/>
        <w:rPr>
          <w:i/>
          <w:szCs w:val="28"/>
        </w:rPr>
      </w:pPr>
    </w:p>
    <w:p w:rsidR="00642414" w:rsidRPr="00ED1A55" w:rsidRDefault="008B7F0F" w:rsidP="00ED1A55">
      <w:pPr>
        <w:pStyle w:val="ae"/>
        <w:numPr>
          <w:ilvl w:val="0"/>
          <w:numId w:val="35"/>
        </w:numPr>
        <w:jc w:val="both"/>
        <w:rPr>
          <w:b/>
          <w:i/>
          <w:szCs w:val="28"/>
        </w:rPr>
      </w:pPr>
      <w:r w:rsidRPr="00ED1A55">
        <w:rPr>
          <w:b/>
          <w:szCs w:val="28"/>
        </w:rPr>
        <w:lastRenderedPageBreak/>
        <w:t xml:space="preserve"> </w:t>
      </w:r>
      <w:r w:rsidRPr="00ED1A55">
        <w:rPr>
          <w:szCs w:val="28"/>
        </w:rPr>
        <w:t>Расчеты  разветвленных однофазных цепей переменного тока</w:t>
      </w:r>
    </w:p>
    <w:p w:rsidR="008B7F0F" w:rsidRPr="008B7F0F" w:rsidRDefault="008B7F0F" w:rsidP="008B7F0F">
      <w:pPr>
        <w:jc w:val="center"/>
        <w:rPr>
          <w:szCs w:val="28"/>
        </w:rPr>
      </w:pPr>
      <w:r>
        <w:rPr>
          <w:szCs w:val="28"/>
        </w:rPr>
        <w:t>Краткие теоретические сведения</w:t>
      </w: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Pr="00DB24DF" w:rsidRDefault="00DB24DF">
      <w:pPr>
        <w:jc w:val="both"/>
        <w:rPr>
          <w:szCs w:val="28"/>
        </w:rPr>
      </w:pPr>
      <w:r w:rsidRPr="00DB24D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11840" behindDoc="0" locked="0" layoutInCell="1" allowOverlap="1" wp14:anchorId="213DE035" wp14:editId="5DCF0B9F">
                <wp:simplePos x="0" y="0"/>
                <wp:positionH relativeFrom="column">
                  <wp:posOffset>30662</wp:posOffset>
                </wp:positionH>
                <wp:positionV relativeFrom="paragraph">
                  <wp:posOffset>15966</wp:posOffset>
                </wp:positionV>
                <wp:extent cx="3377879" cy="2848610"/>
                <wp:effectExtent l="76200" t="57150" r="0" b="104140"/>
                <wp:wrapNone/>
                <wp:docPr id="21" name="Группа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77879" cy="2848610"/>
                          <a:chOff x="0" y="0"/>
                          <a:chExt cx="3535589" cy="2848817"/>
                        </a:xfrm>
                      </wpg:grpSpPr>
                      <wps:wsp>
                        <wps:cNvPr id="22" name="Соединительная линия уступом 22"/>
                        <wps:cNvCnPr/>
                        <wps:spPr>
                          <a:xfrm>
                            <a:off x="39151" y="0"/>
                            <a:ext cx="2730943" cy="399211"/>
                          </a:xfrm>
                          <a:prstGeom prst="bentConnector3">
                            <a:avLst>
                              <a:gd name="adj1" fmla="val 99759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Соединительная линия уступом 23"/>
                        <wps:cNvCnPr/>
                        <wps:spPr>
                          <a:xfrm flipV="1">
                            <a:off x="0" y="1575830"/>
                            <a:ext cx="2770094" cy="1264022"/>
                          </a:xfrm>
                          <a:prstGeom prst="bentConnector3">
                            <a:avLst>
                              <a:gd name="adj1" fmla="val 100485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 flipV="1">
                            <a:off x="375850" y="222158"/>
                            <a:ext cx="1031609" cy="802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 flipH="1">
                            <a:off x="71718" y="270995"/>
                            <a:ext cx="1461" cy="1322763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оле 622"/>
                        <wps:cNvSpPr txBox="1"/>
                        <wps:spPr>
                          <a:xfrm>
                            <a:off x="1983838" y="501113"/>
                            <a:ext cx="463924" cy="3378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R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Поле 623"/>
                        <wps:cNvSpPr txBox="1"/>
                        <wps:spPr>
                          <a:xfrm>
                            <a:off x="3053719" y="1340747"/>
                            <a:ext cx="481870" cy="4877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Поле 618"/>
                        <wps:cNvSpPr txBox="1"/>
                        <wps:spPr>
                          <a:xfrm>
                            <a:off x="571680" y="270274"/>
                            <a:ext cx="277823" cy="3372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Поле 619"/>
                        <wps:cNvSpPr txBox="1"/>
                        <wps:spPr>
                          <a:xfrm>
                            <a:off x="127127" y="656772"/>
                            <a:ext cx="370873" cy="3384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6" name="Прямая соединительная линия 226"/>
                        <wps:cNvCnPr/>
                        <wps:spPr>
                          <a:xfrm flipH="1">
                            <a:off x="2554940" y="1575828"/>
                            <a:ext cx="421344" cy="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7" name="Прямая соединительная линия 227"/>
                        <wps:cNvCnPr/>
                        <wps:spPr>
                          <a:xfrm flipH="1">
                            <a:off x="2547215" y="1504111"/>
                            <a:ext cx="438032" cy="210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228" name="Группа 228"/>
                        <wpg:cNvGrpSpPr/>
                        <wpg:grpSpPr>
                          <a:xfrm>
                            <a:off x="1658512" y="1509660"/>
                            <a:ext cx="349581" cy="728567"/>
                            <a:chOff x="1658512" y="1509657"/>
                            <a:chExt cx="244800" cy="734400"/>
                          </a:xfrm>
                        </wpg:grpSpPr>
                        <wps:wsp>
                          <wps:cNvPr id="229" name="Дуга 229"/>
                          <wps:cNvSpPr/>
                          <wps:spPr>
                            <a:xfrm>
                              <a:off x="1658512" y="1509657"/>
                              <a:ext cx="244475" cy="244475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DB24DF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0" name="Дуга 230"/>
                          <wps:cNvSpPr/>
                          <wps:spPr>
                            <a:xfrm>
                              <a:off x="1658512" y="1754457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DB24DF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1" name="Дуга 231"/>
                          <wps:cNvSpPr/>
                          <wps:spPr>
                            <a:xfrm>
                              <a:off x="1658512" y="1999257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DB24DF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32" name="Прямая соединительная линия 232"/>
                        <wps:cNvCnPr/>
                        <wps:spPr>
                          <a:xfrm flipH="1">
                            <a:off x="1837764" y="2242969"/>
                            <a:ext cx="3144" cy="6058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Прямоугольник 251"/>
                        <wps:cNvSpPr/>
                        <wps:spPr>
                          <a:xfrm>
                            <a:off x="1744126" y="455295"/>
                            <a:ext cx="200468" cy="62971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DB24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Прямоугольник 255"/>
                        <wps:cNvSpPr/>
                        <wps:spPr>
                          <a:xfrm>
                            <a:off x="2671226" y="429895"/>
                            <a:ext cx="200468" cy="62971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DB24DF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Прямая соединительная линия 51"/>
                        <wps:cNvCnPr/>
                        <wps:spPr>
                          <a:xfrm flipH="1">
                            <a:off x="1846996" y="15240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Прямая соединительная линия 52"/>
                        <wps:cNvCnPr/>
                        <wps:spPr>
                          <a:xfrm flipH="1">
                            <a:off x="1846996" y="1069340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Прямая соединительная линия 53"/>
                        <wps:cNvCnPr/>
                        <wps:spPr>
                          <a:xfrm flipH="1">
                            <a:off x="2774096" y="1069340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Поле 618"/>
                        <wps:cNvSpPr txBox="1"/>
                        <wps:spPr>
                          <a:xfrm>
                            <a:off x="1225964" y="960433"/>
                            <a:ext cx="370873" cy="3378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6" name="Прямая со стрелкой 256"/>
                        <wps:cNvCnPr/>
                        <wps:spPr>
                          <a:xfrm flipH="1">
                            <a:off x="1595718" y="396501"/>
                            <a:ext cx="1461" cy="1322763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7" name="Поле 622"/>
                        <wps:cNvSpPr txBox="1"/>
                        <wps:spPr>
                          <a:xfrm>
                            <a:off x="2852933" y="474224"/>
                            <a:ext cx="463924" cy="3372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R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Поле 622"/>
                        <wps:cNvSpPr txBox="1"/>
                        <wps:spPr>
                          <a:xfrm>
                            <a:off x="2037321" y="1675278"/>
                            <a:ext cx="477882" cy="33657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1" name="Прямая со стрелкой 261"/>
                        <wps:cNvCnPr/>
                        <wps:spPr>
                          <a:xfrm flipH="1">
                            <a:off x="3065929" y="916454"/>
                            <a:ext cx="1461" cy="1322763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2" name="Поле 618"/>
                        <wps:cNvSpPr txBox="1"/>
                        <wps:spPr>
                          <a:xfrm>
                            <a:off x="2409051" y="1076954"/>
                            <a:ext cx="357580" cy="3378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212" style="position:absolute;left:0;text-align:left;margin-left:2.4pt;margin-top:1.25pt;width:265.95pt;height:224.3pt;z-index:251811840;mso-width-relative:margin;mso-height-relative:margin" coordsize="35355,284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">
                <v:shape id="Соединительная линия уступом 22" o:spid="_x0000_s1213" type="#_x0000_t34" style="position:absolute;left:391;width:27309;height:399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7SicQAAADbAAAADwAAAGRycy9kb3ducmV2LnhtbESPQWvCQBSE7wX/w/IEb3VjDiKpq4ig&#10;qAfRtGC9PbKv2dDs25hdNf57Vyj0OMzMN8x03tla3Kj1lWMFo2ECgrhwuuJSwdfn6n0CwgdkjbVj&#10;UvAgD/NZ722KmXZ3PtItD6WIEPYZKjAhNJmUvjBk0Q9dQxy9H9daDFG2pdQt3iPc1jJNkrG0WHFc&#10;MNjQ0lDxm1+tghOb9UHnq+1uny4um8Pp/G0uZ6UG/W7xASJQF/7Df+2NVpCm8PoSf4CcP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LtKJxAAAANsAAAAPAAAAAAAAAAAA&#10;AAAAAKECAABkcnMvZG93bnJldi54bWxQSwUGAAAAAAQABAD5AAAAkgMAAAAA&#10;" adj="21548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23" o:spid="_x0000_s1214" type="#_x0000_t34" style="position:absolute;top:15758;width:27700;height:1264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Ye28IAAADbAAAADwAAAGRycy9kb3ducmV2LnhtbESP3YrCMBSE74V9h3AWvNNURS3VKO6C&#10;qCCCP3h9aI5tsTkpTdT69kYQvBxm5htmOm9MKe5Uu8Kygl43AkGcWl1wpuB0XHZiEM4jaywtk4In&#10;OZjPflpTTLR98J7uB5+JAGGXoILc+yqR0qU5GXRdWxEH72Jrgz7IOpO6xkeAm1L2o2gkDRYcFnKs&#10;6D+n9Hq4GQXx8VSuhvRH4/Pwmm4Wu7jxeqtU+7dZTEB4avw3/GmvtYL+AN5fwg+Qs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fYe28IAAADbAAAADwAAAAAAAAAAAAAA&#10;AAChAgAAZHJzL2Rvd25yZXYueG1sUEsFBgAAAAAEAAQA+QAAAJADAAAAAA==&#10;" adj="21705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24" o:spid="_x0000_s1215" type="#_x0000_t32" style="position:absolute;left:3758;top:2221;width:10316;height: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kt+sYAAADbAAAADwAAAGRycy9kb3ducmV2LnhtbESP3UoDMRSE7wXfIRyhdzbrrohsm5Yi&#10;FgoVxNqf29PN6Wbr5iRs0nb16U1B8HKYmW+Y8bS3rThTFxrHCh6GGQjiyumGawXrz/n9M4gQkTW2&#10;jknBNwWYTm5vxlhqd+EPOq9iLRKEQ4kKTIy+lDJUhiyGofPEyTu4zmJMsqul7vCS4LaVeZY9SYsN&#10;pwWDnl4MVV+rk1Ww8e+FWW8Lf3jd/eB++bYtFsdcqcFdPxuBiNTH//Bfe6EV5I9w/ZJ+gJ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ZLfrGAAAA2w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рямая со стрелкой 25" o:spid="_x0000_s1216" type="#_x0000_t32" style="position:absolute;left:717;top:2709;width:14;height:1322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WIYcYAAADbAAAADwAAAGRycy9kb3ducmV2LnhtbESP3UoDMRSE7wXfIRyhdzbrLopsm5Yi&#10;FgoVxNqf29PN6Wbr5iRs0nb16U1B8HKYmW+Y8bS3rThTFxrHCh6GGQjiyumGawXrz/n9M4gQkTW2&#10;jknBNwWYTm5vxlhqd+EPOq9iLRKEQ4kKTIy+lDJUhiyGofPEyTu4zmJMsqul7vCS4LaVeZY9SYsN&#10;pwWDnl4MVV+rk1Ww8e+FWW8Lf3jd/eB++bYtFsdcqcFdPxuBiNTH//Bfe6EV5I9w/ZJ+gJ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ViGHGAAAA2w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оле 622" o:spid="_x0000_s1217" type="#_x0000_t202" style="position:absolute;left:19838;top:5011;width:4639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CDE8UA&#10;AADbAAAADwAAAGRycy9kb3ducmV2LnhtbESPQWsCMRSE74L/ITzBS6lZPYhdjdIWFCmtUi3i8bF5&#10;3SxuXpYk6vrvG6HgcZiZb5jZorW1uJAPlWMFw0EGgrhwuuJSwc9++TwBESKyxtoxKbhRgMW825lh&#10;rt2Vv+myi6VIEA45KjAxNrmUoTBkMQxcQ5y8X+ctxiR9KbXHa4LbWo6ybCwtVpwWDDb0bqg47c5W&#10;wcl8PG2z1dfbYby++c3+7I7+86hUv9e+TkFEauMj/N9eawWjF7h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0IMT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R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1</w:t>
                        </w:r>
                      </w:p>
                    </w:txbxContent>
                  </v:textbox>
                </v:shape>
                <v:shape id="Поле 623" o:spid="_x0000_s1218" type="#_x0000_t202" style="position:absolute;left:30537;top:13407;width:4818;height:4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O8U8IA&#10;AADbAAAADwAAAGRycy9kb3ducmV2LnhtbERPTWsCMRC9C/0PYQpeimZVkLIapS0oIlapingcNtPN&#10;4mayJFHXf98cCh4f73s6b20tbuRD5VjBoJ+BIC6crrhUcDwseu8gQkTWWDsmBQ8KMJ+9dKaYa3fn&#10;H7rtYylSCIccFZgYm1zKUBiyGPquIU7cr/MWY4K+lNrjPYXbWg6zbCwtVpwaDDb0Zai47K9WwcWs&#10;33bZ8vvzNF49/PZwdWe/OSvVfW0/JiAitfEp/nevtIJRWp++pB8gZ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M7xTwgAAANsAAAAPAAAAAAAAAAAAAAAAAJgCAABkcnMvZG93&#10;bnJldi54bWxQSwUGAAAAAAQABAD1AAAAhw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</w:txbxContent>
                  </v:textbox>
                </v:shape>
                <v:shape id="Поле 618" o:spid="_x0000_s1219" type="#_x0000_t202" style="position:absolute;left:5716;top:2702;width:2779;height:33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7piMYA&#10;AADcAAAADwAAAGRycy9kb3ducmV2LnhtbESPQWsCMRSE7wX/Q3hCL6VmXUTK1ihVsIhYpVqKx8fm&#10;dbO4eVmSqOu/N4VCj8PMfMNMZp1txIV8qB0rGA4yEMSl0zVXCr4Oy+cXECEia2wck4IbBZhNew8T&#10;LLS78idd9rESCcKhQAUmxraQMpSGLIaBa4mT9+O8xZikr6T2eE1w28g8y8bSYs1pwWBLC0PlaX+2&#10;Ck5m/bTL3j/m3+PVzW8PZ3f0m6NSj/3u7RVEpC7+h//aK60gz0fweyYdATm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/7pi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</w:txbxContent>
                  </v:textbox>
                </v:shape>
                <v:shape id="Поле 619" o:spid="_x0000_s1220" type="#_x0000_t202" style="position:absolute;left:1271;top:6567;width:3709;height:338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JME8YA&#10;AADcAAAADwAAAGRycy9kb3ducmV2LnhtbESPQWsCMRSE7wX/Q3hCL6VmXVDK1ihVsIhYpVqKx8fm&#10;dbO4eVmSqOu/N4VCj8PMfMNMZp1txIV8qB0rGA4yEMSl0zVXCr4Oy+cXECEia2wck4IbBZhNew8T&#10;LLS78idd9rESCcKhQAUmxraQMpSGLIaBa4mT9+O8xZikr6T2eE1w28g8y8bSYs1pwWBLC0PlaX+2&#10;Ck5m/bTL3j/m3+PVzW8PZ3f0m6NSj/3u7RVEpC7+h//aK60gz0fweyYdATm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LJME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</w:p>
                    </w:txbxContent>
                  </v:textbox>
                </v:shape>
                <v:line id="Прямая соединительная линия 226" o:spid="_x0000_s1221" style="position:absolute;flip:x;visibility:visible;mso-wrap-style:square" from="25549,15758" to="29762,15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ywaMEAAADcAAAADwAAAGRycy9kb3ducmV2LnhtbESPzarCMBSE94LvEI5wd5paQUo1igjC&#10;XQj+btwdmmNbbU5Kkqv17W8EweUwM98w82VnGvEg52vLCsajBARxYXXNpYLzaTPMQPiArLGxTApe&#10;5GG56PfmmGv75AM9jqEUEcI+RwVVCG0upS8qMuhHtiWO3tU6gyFKV0rt8BnhppFpkkylwZrjQoUt&#10;rSsq7sc/o+Bimp2j7etaTM7jPfrM3bKdU+pn0K1mIAJ14Rv+tH+1gjSdwvtMPAJy8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rLBowQAAANwAAAAPAAAAAAAAAAAAAAAA&#10;AKECAABkcnMvZG93bnJldi54bWxQSwUGAAAAAAQABAD5AAAAjwMAAAAA&#10;" strokecolor="black [3200]" strokeweight="2pt">
                  <v:shadow on="t" color="black" opacity="24903f" origin=",.5" offset="0,.55556mm"/>
                </v:line>
                <v:line id="Прямая соединительная линия 227" o:spid="_x0000_s1222" style="position:absolute;flip:x;visibility:visible;mso-wrap-style:square" from="25472,15041" to="29852,15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AV88QAAADcAAAADwAAAGRycy9kb3ducmV2LnhtbESPT2vCQBTE7wW/w/KE3pqNKbQhuooI&#10;BQ9CWvXi7ZF9+aPZt2F3q8m37xYKPQ4z8xtmtRlNL+7kfGdZwSJJQRBXVnfcKDifPl5yED4ga+wt&#10;k4KJPGzWs6cVFto++Ivux9CICGFfoII2hKGQ0lctGfSJHYijV1tnMETpGqkdPiLc9DJL0zdpsOO4&#10;0OJAu5aq2/HbKLiYvnR0mOrq9bz4RJ+7a146pZ7n43YJItAY/sN/7b1WkGXv8HsmHgG5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4BXzxAAAANwAAAAPAAAAAAAAAAAA&#10;AAAAAKECAABkcnMvZG93bnJldi54bWxQSwUGAAAAAAQABAD5AAAAkgMAAAAA&#10;" strokecolor="black [3200]" strokeweight="2pt">
                  <v:shadow on="t" color="black" opacity="24903f" origin=",.5" offset="0,.55556mm"/>
                </v:line>
                <v:group id="Группа 228" o:spid="_x0000_s1223" style="position:absolute;left:16585;top:15096;width:3495;height:7286" coordorigin="16585,15096" coordsize="2448,73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<v:shape id="Дуга 229" o:spid="_x0000_s1224" style="position:absolute;left:16585;top:15096;width:2444;height:2445;visibility:visible;mso-wrap-style:square;v-text-anchor:middle" coordsize="244475,24447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096cYA&#10;AADcAAAADwAAAGRycy9kb3ducmV2LnhtbESPQWvCQBSE7wX/w/IEb3VjqCVNXaVoRSuCqIXi7ZF9&#10;JqHZtyG7xvjvXaHQ4zAz3zCTWWcq0VLjSssKRsMIBHFmdcm5gu/j8jkB4TyyxsoyKbiRg9m09zTB&#10;VNsr76k9+FwECLsUFRTe16mULivIoBvamjh4Z9sY9EE2udQNXgPcVDKOoldpsOSwUGBN84Ky38PF&#10;KDh9HjeL7Xa8M19Ju+oowZfRz0apQb/7eAfhqfP/4b/2WiuI4zd4nAlHQE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l096cYAAADcAAAADwAAAAAAAAAAAAAAAACYAgAAZHJz&#10;L2Rvd25yZXYueG1sUEsFBgAAAAAEAAQA9QAAAIsDAAAAAA==&#10;" adj="-11796480,,5400" path="m122237,nsc166537,,207371,23968,228967,62649v21596,38680,20574,86017,-2671,123729c203051,224090,161221,246274,116962,244362r5276,-122124c122238,81492,122237,40746,122237,xem122237,nfc166537,,207371,23968,228967,62649v21596,38680,20574,86017,-2671,123729c203051,224090,161221,246274,116962,244362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237,0;228967,62649;226296,186378;116962,244362" o:connectangles="0,0,0,0" textboxrect="0,0,244475,244475"/>
                    <v:textbox>
                      <w:txbxContent>
                        <w:p w:rsidR="00855AA1" w:rsidRDefault="00855AA1" w:rsidP="00DB24DF"/>
                      </w:txbxContent>
                    </v:textbox>
                  </v:shape>
                  <v:shape id="Дуга 230" o:spid="_x0000_s1225" style="position:absolute;left:16585;top:17544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ehDMEA&#10;AADcAAAADwAAAGRycy9kb3ducmV2LnhtbERPy4rCMBTdC/5DuII7TVXGR20UFYRx6WPh8tJc29rm&#10;pjSx1vn6yWJglofzTradqURLjSssK5iMIxDEqdUFZwpu1+NoCcJ5ZI2VZVLwIQfbTb+XYKztm8/U&#10;XnwmQgi7GBXk3texlC7NyaAb25o4cA/bGPQBNpnUDb5DuKnkNIrm0mDBoSHHmg45peXlZRRYs+DF&#10;YZc+b93+fmrvP6eVLr+UGg663RqEp87/i//c31rBdBbmhzPhCM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SHoQzBAAAA3AAAAA8AAAAAAAAAAAAAAAAAmAIAAGRycy9kb3du&#10;cmV2LnhtbFBLBQYAAAAABAAEAPUAAACGAwAAAAA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DB24DF"/>
                      </w:txbxContent>
                    </v:textbox>
                  </v:shape>
                  <v:shape id="Дуга 231" o:spid="_x0000_s1226" style="position:absolute;left:16585;top:19992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sEl8MA&#10;AADcAAAADwAAAGRycy9kb3ducmV2LnhtbESPQYvCMBSE7wv+h/AEb2uqsqvWRlFBWI+rHjw+mmdb&#10;27yUJta6v34jCB6HmfmGSVadqURLjSssKxgNIxDEqdUFZwpOx93nDITzyBory6TgQQ5Wy95HgrG2&#10;d/6l9uAzESDsYlSQe1/HUro0J4NuaGvi4F1sY9AH2WRSN3gPcFPJcRR9S4MFh4Uca9rmlJaHm1Fg&#10;zZSn23V6PXWb8749/+3nuvxSatDv1gsQnjr/Dr/aP1rBeDKC55lw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sEl8MAAADcAAAADwAAAAAAAAAAAAAAAACYAgAAZHJzL2Rv&#10;d25yZXYueG1sUEsFBgAAAAAEAAQA9QAAAIgDAAAAAA=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DB24DF"/>
                      </w:txbxContent>
                    </v:textbox>
                  </v:shape>
                </v:group>
                <v:line id="Прямая соединительная линия 232" o:spid="_x0000_s1227" style="position:absolute;flip:x;visibility:visible;mso-wrap-style:square" from="18377,22429" to="18409,28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4gtsMAAADcAAAADwAAAGRycy9kb3ducmV2LnhtbESPT4vCMBTE78J+h/AW9qapFaR0TYss&#10;LHhY8O/F26N5tl2bl5JErd/eCILHYWZ+wyzKwXTiSs63lhVMJwkI4srqlmsFh/3vOAPhA7LGzjIp&#10;uJOHsvgYLTDX9sZbuu5CLSKEfY4KmhD6XEpfNWTQT2xPHL2TdQZDlK6W2uEtwk0n0ySZS4Mtx4UG&#10;e/ppqDrvLkbB0XRrR3/3UzU7TDfoM/efrZ1SX5/D8htEoCG8w6/2SitIZyk8z8QjI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ROILbDAAAA3A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rect id="Прямоугольник 251" o:spid="_x0000_s1228" style="position:absolute;left:17441;top:4552;width:2004;height:62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gpX8UA&#10;AADcAAAADwAAAGRycy9kb3ducmV2LnhtbESPQWvCQBSE7wX/w/IEb3WjaE3TrCKCIBQKWr2/Zl+T&#10;aPZt2F2TtL++Wyj0OMzMN0y+GUwjOnK+tqxgNk1AEBdW11wqOL/vH1MQPiBrbCyTgi/ysFmPHnLM&#10;tO35SN0plCJC2GeooAqhzaT0RUUG/dS2xNH7tM5giNKVUjvsI9w0cp4kT9JgzXGhwpZ2FRW3090o&#10;uLvrMn0rDskCj7f+8nFZPQ/fr0pNxsP2BUSgIfyH/9oHrWC+nMHvmXg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+ClfxQAAANwAAAAPAAAAAAAAAAAAAAAAAJgCAABkcnMv&#10;ZG93bnJldi54bWxQSwUGAAAAAAQABAD1AAAAigMAAAAA&#10;" filled="f" strokecolor="#0d0d0d [3069]" strokeweight="2pt">
                  <v:textbox>
                    <w:txbxContent>
                      <w:p w:rsidR="00855AA1" w:rsidRDefault="00855AA1" w:rsidP="00DB24DF"/>
                    </w:txbxContent>
                  </v:textbox>
                </v:rect>
                <v:rect id="Прямоугольник 255" o:spid="_x0000_s1229" style="position:absolute;left:26712;top:4298;width:2004;height:62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MvXMUA&#10;AADcAAAADwAAAGRycy9kb3ducmV2LnhtbESP3WrCQBSE7wu+w3IE7+pGMVWjq0ihIBQK/t0fs8ck&#10;mj0bdleT9um7hYKXw8x8wyzXnanFg5yvLCsYDRMQxLnVFRcKjoeP1xkIH5A11pZJwTd5WK96L0vM&#10;tG15R499KESEsM9QQRlCk0np85IM+qFtiKN3sc5giNIVUjtsI9zUcpwkb9JgxXGhxIbeS8pv+7tR&#10;cHfXdPaVb5MJ7m7t6XyazrufT6UG/W6zABGoC8/wf3urFYzT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wy9cxQAAANwAAAAPAAAAAAAAAAAAAAAAAJgCAABkcnMv&#10;ZG93bnJldi54bWxQSwUGAAAAAAQABAD1AAAAigMAAAAA&#10;" filled="f" strokecolor="#0d0d0d [3069]" strokeweight="2pt">
                  <v:textbox>
                    <w:txbxContent>
                      <w:p w:rsidR="00855AA1" w:rsidRDefault="00855AA1" w:rsidP="00DB24DF"/>
                    </w:txbxContent>
                  </v:textbox>
                </v:rect>
                <v:line id="Прямая соединительная линия 51" o:spid="_x0000_s1230" style="position:absolute;flip:x;visibility:visible;mso-wrap-style:square" from="18469,152" to="18476,4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orvMMAAADbAAAADwAAAGRycy9kb3ducmV2LnhtbESPwWrDMBBE74H8g9hAb4nslgTjRgkl&#10;EOih4Nb1pbfF2thurZWR1Nj++ypQyHGYmTfM/jiZXlzJ+c6ygnSTgCCure64UVB9ntcZCB+QNfaW&#10;ScFMHo6H5WKPubYjf9C1DI2IEPY5KmhDGHIpfd2SQb+xA3H0LtYZDFG6RmqHY4SbXj4myU4a7Dgu&#10;tDjQqaX6p/w1Cr5MXzh6my/1U5W+o8/cd1Y4pR5W08sziEBTuIf/269awTaF25f4A+Th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KK7zDAAAA2wAAAA8AAAAAAAAAAAAA&#10;AAAAoQIAAGRycy9kb3ducmV2LnhtbFBLBQYAAAAABAAEAPkAAACRAwAAAAA=&#10;" strokecolor="black [3200]" strokeweight="2pt">
                  <v:shadow on="t" color="black" opacity="24903f" origin=",.5" offset="0,.55556mm"/>
                </v:line>
                <v:line id="Прямая соединительная линия 52" o:spid="_x0000_s1231" style="position:absolute;flip:x;visibility:visible;mso-wrap-style:square" from="18469,10693" to="18476,15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i1y8IAAADbAAAADwAAAGRycy9kb3ducmV2LnhtbESPT4vCMBTE74LfIbwFb5qqKKWalkUQ&#10;9rDg+ufi7dE82+42LyWJWr/9RhA8DjPzG2Zd9KYVN3K+saxgOklAEJdWN1wpOB234xSED8gaW8uk&#10;4EEeinw4WGOm7Z33dDuESkQI+wwV1CF0mZS+rMmgn9iOOHoX6wyGKF0ltcN7hJtWzpJkKQ02HBdq&#10;7GhTU/l3uBoFZ9PuHH0/LuX8NP1Bn7rfdOeUGn30nysQgfrwDr/aX1rBYgbPL/EHyP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1i1y8IAAADbAAAADwAAAAAAAAAAAAAA&#10;AAChAgAAZHJzL2Rvd25yZXYueG1sUEsFBgAAAAAEAAQA+QAAAJADAAAAAA==&#10;" strokecolor="black [3200]" strokeweight="2pt">
                  <v:shadow on="t" color="black" opacity="24903f" origin=",.5" offset="0,.55556mm"/>
                </v:line>
                <v:line id="Прямая соединительная линия 53" o:spid="_x0000_s1232" style="position:absolute;flip:x;visibility:visible;mso-wrap-style:square" from="27740,10693" to="27747,15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QQUMEAAADbAAAADwAAAGRycy9kb3ducmV2LnhtbESPzarCMBSE94LvEI7gTlOVeynVKCII&#10;LgR/N+4OzbGtNicliVrf3lwQ7nKYmW+Y2aI1tXiS85VlBaNhAoI4t7riQsH5tB6kIHxA1lhbJgVv&#10;8rCYdzszzLR98YGex1CICGGfoYIyhCaT0uclGfRD2xBH72qdwRClK6R2+IpwU8txkvxKgxXHhRIb&#10;WpWU348Po+Bi6p2j7fuaT86jPfrU3dKdU6rfa5dTEIHa8B/+tjdawc8E/r7EHyDn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FBBQwQAAANsAAAAPAAAAAAAAAAAAAAAA&#10;AKECAABkcnMvZG93bnJldi54bWxQSwUGAAAAAAQABAD5AAAAjwMAAAAA&#10;" strokecolor="black [3200]" strokeweight="2pt">
                  <v:shadow on="t" color="black" opacity="24903f" origin=",.5" offset="0,.55556mm"/>
                </v:line>
                <v:shape id="Поле 618" o:spid="_x0000_s1233" type="#_x0000_t202" style="position:absolute;left:12259;top:9604;width:3709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df8MUA&#10;AADbAAAADwAAAGRycy9kb3ducmV2LnhtbESPQWsCMRSE7wX/Q3iFXopmLSplaxQVFCm2pSrF42Pz&#10;ulncvCxJ1PXfN4LQ4zAz3zDjaWtrcSYfKscK+r0MBHHhdMWlgv1u2X0FESKyxtoxKbhSgOmk8zDG&#10;XLsLf9N5G0uRIBxyVGBibHIpQ2HIYui5hjh5v85bjEn6UmqPlwS3tXzJspG0WHFaMNjQwlBx3J6s&#10;gqN5f/7KVh/zn9H66j93J3fwm4NST4/t7A1EpDb+h+/ttVYwHMD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11/w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1</w:t>
                        </w:r>
                      </w:p>
                    </w:txbxContent>
                  </v:textbox>
                </v:shape>
                <v:shape id="Прямая со стрелкой 256" o:spid="_x0000_s1234" type="#_x0000_t32" style="position:absolute;left:15957;top:3965;width:14;height:1322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TZ6ccAAADcAAAADwAAAGRycy9kb3ducmV2LnhtbESPQWsCMRSE74X+h/AK3mrWXSplNYqU&#10;FoQWpNbq9bl5btZuXsIm6tZf3xQKPQ4z8w0znfe2FWfqQuNYwWiYgSCunG64VrD5eLl/BBEissbW&#10;MSn4pgDz2e3NFEvtLvxO53WsRYJwKFGBidGXUobKkMUwdJ44eQfXWYxJdrXUHV4S3LYyz7KxtNhw&#10;WjDo6clQ9bU+WQWfflWYzbbwh+fdFfevb9tiecyVGtz1iwmISH38D/+1l1pB/jCG3zPpCMjZ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9NnpxwAAANwAAAAPAAAAAAAA&#10;AAAAAAAAAKECAABkcnMvZG93bnJldi54bWxQSwUGAAAAAAQABAD5AAAAlQMAAAAA&#10;" strokecolor="black [3213]" strokeweight="1.25pt">
                  <v:stroke endarrow="block" endarrowwidth="narrow" endarrowlength="long"/>
                </v:shape>
                <v:shape id="Поле 622" o:spid="_x0000_s1235" type="#_x0000_t202" style="position:absolute;left:28529;top:4742;width:4639;height:33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oEgsYA&#10;AADcAAAADwAAAGRycy9kb3ducmV2LnhtbESPQWsCMRSE74L/ITyhl1KzCrVlaxQVWkS0pVqKx8fm&#10;dbO4eVmSqOu/N0LB4zAz3zDjaWtrcSIfKscKBv0MBHHhdMWlgp/d+9MriBCRNdaOScGFAkwn3c4Y&#10;c+3O/E2nbSxFgnDIUYGJscmlDIUhi6HvGuLk/TlvMSbpS6k9nhPc1nKYZSNpseK0YLChhaHisD1a&#10;BQezevzKPjbz39Hy4j93R7f3671SD7129gYiUhvv4f/2UisYPr/A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yoEg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R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</w:txbxContent>
                  </v:textbox>
                </v:shape>
                <v:shape id="Поле 622" o:spid="_x0000_s1236" type="#_x0000_t202" style="position:absolute;left:20373;top:16752;width:4779;height:336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9WS8MA&#10;AADcAAAADwAAAGRycy9kb3ducmV2LnhtbERPTWsCMRC9F/wPYQQvpWb1sJStUaqgiFhLVcTjsJlu&#10;FjeTJYm6/vvmIPT4eN+TWWcbcSMfascKRsMMBHHpdM2VguNh+fYOIkRkjY1jUvCgALNp72WChXZ3&#10;/qHbPlYihXAoUIGJsS2kDKUhi2HoWuLE/TpvMSboK6k93lO4beQ4y3JpsebUYLClhaHysr9aBRez&#10;ef3OVl/zU75++N3h6s5+e1Zq0O8+P0BE6uK/+OleawXjPM1PZ9IRkN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q9WS8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</w:txbxContent>
                  </v:textbox>
                </v:shape>
                <v:shape id="Прямая со стрелкой 261" o:spid="_x0000_s1237" type="#_x0000_t32" style="position:absolute;left:30659;top:9164;width:14;height:1322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GLIMYAAADcAAAADwAAAGRycy9kb3ducmV2LnhtbESPQWsCMRSE7wX/Q3hCbzXrLkjZGqWI&#10;gtBC0Vq9PjfPzdbNS9ikuvXXN4VCj8PMfMNM571txYW60DhWMB5lIIgrpxuuFezeVw+PIEJE1tg6&#10;JgXfFGA+G9xNsdTuyhu6bGMtEoRDiQpMjL6UMlSGLIaR88TJO7nOYkyyq6Xu8JrgtpV5lk2kxYbT&#10;gkFPC0PVeftlFXz4t8Ls9oU/LQ83PL687ov1Z67U/bB/fgIRqY//4b/2WivIJ2P4PZOOgJz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lxiyDGAAAA3A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оле 618" o:spid="_x0000_s1238" type="#_x0000_t202" style="position:absolute;left:24090;top:10769;width:3576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Ftp8YA&#10;AADcAAAADwAAAGRycy9kb3ducmV2LnhtbESPQWsCMRSE74X+h/AKvRTNdg+LbI2ihRYpVamKeHxs&#10;npvFzcuSRF3/fSMUehxm5htmPO1tKy7kQ+NYweswA0FcOd1wrWC3/RiMQISIrLF1TApuFGA6eXwY&#10;Y6ndlX/osom1SBAOJSowMXallKEyZDEMXUecvKPzFmOSvpba4zXBbSvzLCukxYbTgsGO3g1Vp83Z&#10;KjiZr5d19rmc74vFza+2Z3fw3welnp/62RuISH38D/+1F1pBXuRwP5OOgJ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TFtp8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color w:val="000000" w:themeColor="dark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DB24DF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13888" behindDoc="0" locked="0" layoutInCell="1" allowOverlap="1" wp14:anchorId="082F4FC9" wp14:editId="1A148BA4">
                <wp:simplePos x="0" y="0"/>
                <wp:positionH relativeFrom="column">
                  <wp:posOffset>3154680</wp:posOffset>
                </wp:positionH>
                <wp:positionV relativeFrom="paragraph">
                  <wp:posOffset>48895</wp:posOffset>
                </wp:positionV>
                <wp:extent cx="2985770" cy="1948180"/>
                <wp:effectExtent l="19050" t="19050" r="0" b="0"/>
                <wp:wrapNone/>
                <wp:docPr id="266" name="Группа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85770" cy="1948180"/>
                          <a:chOff x="0" y="0"/>
                          <a:chExt cx="2986208" cy="1948307"/>
                        </a:xfrm>
                      </wpg:grpSpPr>
                      <wps:wsp>
                        <wps:cNvPr id="268" name="Прямая со стрелкой 268"/>
                        <wps:cNvCnPr/>
                        <wps:spPr>
                          <a:xfrm>
                            <a:off x="1204600" y="67737"/>
                            <a:ext cx="1477996" cy="0"/>
                          </a:xfrm>
                          <a:prstGeom prst="straightConnector1">
                            <a:avLst/>
                          </a:prstGeom>
                          <a:ln w="47625">
                            <a:solidFill>
                              <a:srgbClr val="00B0F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0" name="Прямая со стрелкой 270"/>
                        <wps:cNvCnPr/>
                        <wps:spPr>
                          <a:xfrm>
                            <a:off x="30833" y="66060"/>
                            <a:ext cx="1233394" cy="1402230"/>
                          </a:xfrm>
                          <a:prstGeom prst="straightConnector1">
                            <a:avLst/>
                          </a:prstGeom>
                          <a:ln w="53975">
                            <a:solidFill>
                              <a:srgbClr val="FF000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2" name="Прямая со стрелкой 272"/>
                        <wps:cNvCnPr/>
                        <wps:spPr>
                          <a:xfrm flipV="1">
                            <a:off x="0" y="69796"/>
                            <a:ext cx="1228368" cy="1923"/>
                          </a:xfrm>
                          <a:prstGeom prst="straightConnector1">
                            <a:avLst/>
                          </a:prstGeom>
                          <a:ln w="47625">
                            <a:tailEnd type="triangle" w="sm" len="lg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3" name="Прямая соединительная линия 273"/>
                        <wps:cNvCnPr/>
                        <wps:spPr>
                          <a:xfrm>
                            <a:off x="1197215" y="77441"/>
                            <a:ext cx="22189" cy="1408778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00B05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Поле 605"/>
                        <wps:cNvSpPr txBox="1"/>
                        <wps:spPr>
                          <a:xfrm>
                            <a:off x="726336" y="239783"/>
                            <a:ext cx="556260" cy="5772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56"/>
                                  <w:szCs w:val="5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р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1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Поле 613"/>
                        <wps:cNvSpPr txBox="1"/>
                        <wps:spPr>
                          <a:xfrm flipH="1">
                            <a:off x="326613" y="572430"/>
                            <a:ext cx="406400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2"/>
                                  <w:sz w:val="48"/>
                                  <w:szCs w:val="4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1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Прямая со стрелкой 278"/>
                        <wps:cNvCnPr/>
                        <wps:spPr>
                          <a:xfrm flipV="1">
                            <a:off x="1219200" y="1477254"/>
                            <a:ext cx="762204" cy="1925"/>
                          </a:xfrm>
                          <a:prstGeom prst="straightConnector1">
                            <a:avLst/>
                          </a:prstGeom>
                          <a:ln w="47625">
                            <a:solidFill>
                              <a:srgbClr val="CC0066"/>
                            </a:solidFill>
                            <a:tailEnd type="triangle" w="sm" len="lg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Поле 613"/>
                        <wps:cNvSpPr txBox="1"/>
                        <wps:spPr>
                          <a:xfrm flipH="1">
                            <a:off x="1303740" y="1414907"/>
                            <a:ext cx="504825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2"/>
                                  <w:sz w:val="48"/>
                                  <w:szCs w:val="48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2"/>
                                  <w:sz w:val="48"/>
                                  <w:szCs w:val="4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2" name="Прямая соединительная линия 82"/>
                        <wps:cNvCnPr/>
                        <wps:spPr>
                          <a:xfrm flipV="1">
                            <a:off x="1954509" y="616642"/>
                            <a:ext cx="0" cy="860612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7F2948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Поле 605"/>
                        <wps:cNvSpPr txBox="1"/>
                        <wps:spPr>
                          <a:xfrm>
                            <a:off x="1891716" y="768708"/>
                            <a:ext cx="556260" cy="5772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56"/>
                                  <w:szCs w:val="5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р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Прямая со стрелкой 85"/>
                        <wps:cNvCnPr/>
                        <wps:spPr>
                          <a:xfrm flipV="1">
                            <a:off x="1273192" y="634572"/>
                            <a:ext cx="708212" cy="824753"/>
                          </a:xfrm>
                          <a:prstGeom prst="straightConnector1">
                            <a:avLst/>
                          </a:prstGeom>
                          <a:ln w="53975">
                            <a:solidFill>
                              <a:srgbClr val="DE8650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" name="Поле 613"/>
                        <wps:cNvSpPr txBox="1"/>
                        <wps:spPr>
                          <a:xfrm flipH="1">
                            <a:off x="1267881" y="635279"/>
                            <a:ext cx="406400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2"/>
                                  <w:sz w:val="48"/>
                                  <w:szCs w:val="4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Прямая со стрелкой 87"/>
                        <wps:cNvCnPr/>
                        <wps:spPr>
                          <a:xfrm>
                            <a:off x="39798" y="66061"/>
                            <a:ext cx="1977464" cy="586441"/>
                          </a:xfrm>
                          <a:prstGeom prst="straightConnector1">
                            <a:avLst/>
                          </a:prstGeom>
                          <a:ln w="53975">
                            <a:solidFill>
                              <a:srgbClr val="FFFF99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Поле 613"/>
                        <wps:cNvSpPr txBox="1"/>
                        <wps:spPr>
                          <a:xfrm flipH="1">
                            <a:off x="1393382" y="115359"/>
                            <a:ext cx="307975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Поле 606"/>
                        <wps:cNvSpPr txBox="1"/>
                        <wps:spPr>
                          <a:xfrm>
                            <a:off x="786312" y="0"/>
                            <a:ext cx="323850" cy="5162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dark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1" name="Прямая соединительная линия 291"/>
                        <wps:cNvCnPr/>
                        <wps:spPr>
                          <a:xfrm flipV="1">
                            <a:off x="1954509" y="78760"/>
                            <a:ext cx="0" cy="582706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7F2948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2" name="Поле 613"/>
                        <wps:cNvSpPr txBox="1"/>
                        <wps:spPr>
                          <a:xfrm flipH="1">
                            <a:off x="1958143" y="124323"/>
                            <a:ext cx="1028065" cy="6896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р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=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р1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-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9"/>
                                  <w:sz w:val="36"/>
                                  <w:szCs w:val="36"/>
                                  <w:vertAlign w:val="subscript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р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" o:spid="_x0000_s1239" style="position:absolute;left:0;text-align:left;margin-left:248.4pt;margin-top:3.85pt;width:235.1pt;height:153.4pt;z-index:251813888" coordsize="29862,194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">
                <v:shape id="Прямая со стрелкой 268" o:spid="_x0000_s1240" type="#_x0000_t32" style="position:absolute;left:12046;top:677;width:147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I3ML8AAADcAAAADwAAAGRycy9kb3ducmV2LnhtbERPy4rCMBTdC/5DuIK7MdWFDtUoKori&#10;zue4vNPcacs0NyWJWv/eLASXh/OezBpTiTs5X1pW0O8lIIgzq0vOFZyO669vED4ga6wsk4IneZhN&#10;260Jpto+eE/3Q8hFDGGfooIihDqV0mcFGfQ9WxNH7s86gyFCl0vt8BHDTSUHSTKUBkuODQXWtCwo&#10;+z/cjIIRyZ/d7kzL1SKba72+uutl86tUt9PMxyACNeEjfru3WsFgGNfGM/EIyOk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yI3ML8AAADcAAAADwAAAAAAAAAAAAAAAACh&#10;AgAAZHJzL2Rvd25yZXYueG1sUEsFBgAAAAAEAAQA+QAAAI0DAAAAAA==&#10;" strokecolor="#00b0f0" strokeweight="3.75pt">
                  <v:stroke endarrow="block" endarrowwidth="narrow" endarrowlength="long"/>
                  <v:shadow on="t" color="black" opacity="24903f" origin=",.5" offset="0,.55556mm"/>
                </v:shape>
                <v:shape id="Прямая со стрелкой 270" o:spid="_x0000_s1241" type="#_x0000_t32" style="position:absolute;left:308;top:660;width:12334;height:140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ugdcIAAADcAAAADwAAAGRycy9kb3ducmV2LnhtbERPy2rCQBTdF/yH4QpuipmYRRKio9hC&#10;wV1J2kXdXTI3D8zciZmppn/vLIQuD+e9O8xmEDeaXG9ZwSaKQRDXVvfcKvj++ljnIJxH1jhYJgV/&#10;5OCwX7zssND2ziXdKt+KEMKuQAWd92Mhpas7MugiOxIHrrGTQR/g1Eo94T2Em0EmcZxKgz2Hhg5H&#10;eu+ovlS/RsEl+9mkZdY2r/nRNZ/ynF+zN6fUajkftyA8zf5f/HSftIIkC/PDmXAE5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RugdcIAAADcAAAADwAAAAAAAAAAAAAA&#10;AAChAgAAZHJzL2Rvd25yZXYueG1sUEsFBgAAAAAEAAQA+QAAAJADAAAAAA==&#10;" strokecolor="red" strokeweight="4.25pt">
                  <v:stroke endarrow="block" endarrowwidth="narrow" endarrowlength="long"/>
                  <v:shadow on="t" color="black" opacity="24903f" origin=",.5" offset="0,.55556mm"/>
                </v:shape>
                <v:shape id="Прямая со стрелкой 272" o:spid="_x0000_s1242" type="#_x0000_t32" style="position:absolute;top:697;width:12283;height: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dyIsQAAADcAAAADwAAAGRycy9kb3ducmV2LnhtbESPQWvCQBSE70L/w/IKXqRuzMFK6ipt&#10;oNSToPHQ4yP7mqTNvl121xj/vSsIPQ4z8w2z3o6mFwP50FlWsJhnIIhrqztuFJyqz5cViBCRNfaW&#10;ScGVAmw3T5M1Ftpe+EDDMTYiQTgUqKCN0RVShrolg2FuHXHyfqw3GJP0jdQeLwluepln2VIa7Dgt&#10;tOiobKn+O56NAtaV/XB+//tFK1cuZ9E2efWt1PR5fH8DEWmM/+FHe6cV5K853M+kIyA3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p3IixAAAANwAAAAPAAAAAAAAAAAA&#10;AAAAAKECAABkcnMvZG93bnJldi54bWxQSwUGAAAAAAQABAD5AAAAkgMAAAAA&#10;" strokecolor="black [3200]" strokeweight="3.75pt">
                  <v:stroke endarrow="block" endarrowwidth="narrow" endarrowlength="long"/>
                  <v:shadow on="t" color="black" opacity="22937f" origin=",.5" offset="0,.63889mm"/>
                </v:shape>
                <v:line id="Прямая соединительная линия 273" o:spid="_x0000_s1243" style="position:absolute;visibility:visible;mso-wrap-style:square" from="11972,774" to="12194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jpxmcQAAADcAAAADwAAAGRycy9kb3ducmV2LnhtbESP0WrCQBRE3wX/YblC3+pGDVWjq4i0&#10;UCkIRj/gmr0mwezddHer6d93hYKPw8ycYZbrzjTiRs7XlhWMhgkI4sLqmksFp+PH6wyED8gaG8uk&#10;4Jc8rFf93hIzbe98oFseShEh7DNUUIXQZlL6oiKDfmhb4uhdrDMYonSl1A7vEW4aOU6SN2mw5rhQ&#10;YUvbiopr/mMUXLf2/C6lO+0n36N0bnfp14xSpV4G3WYBIlAXnuH/9qdWMJ5O4HEmHgG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OnGZxAAAANwAAAAPAAAAAAAAAAAA&#10;AAAAAKECAABkcnMvZG93bnJldi54bWxQSwUGAAAAAAQABAD5AAAAkgMAAAAA&#10;" strokecolor="#00b050" strokeweight="3.75pt">
                  <v:stroke endarrow="classic"/>
                  <v:shadow on="t" color="black" opacity="24903f" origin=",.5" offset="0,.55556mm"/>
                </v:line>
                <v:shape id="Поле 605" o:spid="_x0000_s1244" type="#_x0000_t202" style="position:absolute;left:7263;top:2397;width:5562;height:5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FjDsYA&#10;AADcAAAADwAAAGRycy9kb3ducmV2LnhtbESPQWsCMRSE74L/ITyhl1KzCrVlaxQVWkS0pVqKx8fm&#10;dbO4eVmSqOu/N0LB4zAz3zDjaWtrcSIfKscKBv0MBHHhdMWlgp/d+9MriBCRNdaOScGFAkwn3c4Y&#10;c+3O/E2nbSxFgnDIUYGJscmlDIUhi6HvGuLk/TlvMSbpS6k9nhPc1nKYZSNpseK0YLChhaHisD1a&#10;BQezevzKPjbz39Hy4j93R7f3671SD7129gYiUhvv4f/2UisYvjzD7Uw6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wFjD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56"/>
                            <w:szCs w:val="5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р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1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13" o:spid="_x0000_s1245" type="#_x0000_t202" style="position:absolute;left:3266;top:5724;width:4064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9Ec8UA&#10;AADcAAAADwAAAGRycy9kb3ducmV2LnhtbESPQWvCQBSE70L/w/IK3nRTD1Giq0hpoZTWYhTx+Mg+&#10;k9Xs25BdNf57tyB4HGbmG2a26GwtLtR641jB2zABQVw4bbhUsN18DiYgfEDWWDsmBTfysJi/9GaY&#10;aXflNV3yUIoIYZ+hgiqEJpPSFxVZ9EPXEEfv4FqLIcq2lLrFa4TbWo6SJJUWDceFCht6r6g45Wer&#10;oFha87f+zm/pzy7dH43+nXystFL91245BRGoC8/wo/2lFYzGY/g/E4+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T0RzxQAAANw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2"/>
                            <w:sz w:val="48"/>
                            <w:szCs w:val="4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1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278" o:spid="_x0000_s1246" type="#_x0000_t32" style="position:absolute;left:12192;top:14772;width:7622;height: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opDsIAAADcAAAADwAAAGRycy9kb3ducmV2LnhtbERPy4rCMBTdC/5DuAOz03RkUKlG8THC&#10;qAuxunF3ae60ZZqb2kRb/94sBJeH857OW1OKO9WusKzgqx+BIE6tLjhTcD5temMQziNrLC2Tggc5&#10;mM+6nSnG2jZ8pHviMxFC2MWoIPe+iqV0aU4GXd9WxIH7s7VBH2CdSV1jE8JNKQdRNJQGCw4NOVa0&#10;yin9T25GQbP+WX7bfZksk+ttc1js3Paix0p9frSLCQhPrX+LX+5frWAwCmvDmXAE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6opDsIAAADcAAAADwAAAAAAAAAAAAAA&#10;AAChAgAAZHJzL2Rvd25yZXYueG1sUEsFBgAAAAAEAAQA+QAAAJADAAAAAA==&#10;" strokecolor="#c06" strokeweight="3.75pt">
                  <v:stroke endarrow="block" endarrowwidth="narrow" endarrowlength="long"/>
                  <v:shadow on="t" color="black" opacity="22937f" origin=",.5" offset="0,.63889mm"/>
                </v:shape>
                <v:shape id="Поле 613" o:spid="_x0000_s1247" type="#_x0000_t202" style="position:absolute;left:13037;top:14149;width:5048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x1msYA&#10;AADcAAAADwAAAGRycy9kb3ducmV2LnhtbESPQWvCQBSE74X+h+UJvTUbPURNXUVKBSlVMZbS4yP7&#10;TNZm34bsVuO/7xYEj8PMfMPMFr1txJk6bxwrGCYpCOLSacOVgs/D6nkCwgdkjY1jUnAlD4v548MM&#10;c+0uvKdzESoRIexzVFCH0OZS+rImiz5xLXH0jq6zGKLsKqk7vES4beQoTTNp0XBcqLGl15rKn+LX&#10;KiiX1uz278U1+/jKvk9GbyZvW63U06BfvoAI1Id7+NZeawWj8RT+z8QjIO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x1m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2"/>
                            <w:sz w:val="48"/>
                            <w:szCs w:val="48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2"/>
                            <w:sz w:val="48"/>
                            <w:szCs w:val="4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line id="Прямая соединительная линия 82" o:spid="_x0000_s1248" style="position:absolute;flip:y;visibility:visible;mso-wrap-style:square" from="19545,6166" to="19545,14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jT9MUAAADbAAAADwAAAGRycy9kb3ducmV2LnhtbESPzWrDMBCE74W8g9hAL6WR40Nw3Cih&#10;+SmU5BS3vm+trWVqrYylOO7bR4FCj8PMfMOsNqNtxUC9bxwrmM8SEMSV0w3XCj4/3p4zED4ga2wd&#10;k4Jf8rBZTx5WmGt35TMNRahFhLDPUYEJocul9JUhi37mOuLofbveYoiyr6Xu8RrhtpVpkiykxYbj&#10;gsGOdoaqn+JiFaRDuc/KC532T8flKf2ab3flwSj1OB1fX0AEGsN/+K/9rhVkKdy/xB8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KjT9MUAAADbAAAADwAAAAAAAAAA&#10;AAAAAAChAgAAZHJzL2Rvd25yZXYueG1sUEsFBgAAAAAEAAQA+QAAAJMDAAAAAA==&#10;" strokecolor="#7f2948" strokeweight="3.75pt">
                  <v:stroke endarrow="classic"/>
                  <v:shadow on="t" color="black" opacity="24903f" origin=",.5" offset="0,.55556mm"/>
                </v:line>
                <v:shape id="Поле 605" o:spid="_x0000_s1249" type="#_x0000_t202" style="position:absolute;left:18917;top:7687;width:5562;height:57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dzt8UA&#10;AADbAAAADwAAAGRycy9kb3ducmV2LnhtbESP3WoCMRSE7wXfIRyhN6LZliKyGqUttEipFX8QLw+b&#10;083i5mRJoq5vbwShl8PMfMNM562txZl8qBwreB5mIIgLpysuFey2n4MxiBCRNdaOScGVAsxn3c4U&#10;c+0uvKbzJpYiQTjkqMDE2ORShsKQxTB0DXHy/py3GJP0pdQeLwlua/mSZSNpseK0YLChD0PFcXOy&#10;Co7mu7/Kvpbv+9Hi6n+3J3fwPwelnnrt2wREpDb+hx/thVYwfoX7l/QD5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t3O3xQAAANs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56"/>
                            <w:szCs w:val="5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р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85" o:spid="_x0000_s1250" type="#_x0000_t32" style="position:absolute;left:12731;top:6345;width:7083;height:82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0HJcEAAADbAAAADwAAAGRycy9kb3ducmV2LnhtbESPQWsCMRSE70L/Q3gFb5pVtMrWKFIQ&#10;vBTU1vtj89wENy/LJu6u/vpGEHocZuYbZrXpXSVaaoL1rGAyzkAQF15bLhX8/uxGSxAhImusPJOC&#10;OwXYrN8GK8y17/hI7SmWIkE45KjAxFjnUobCkMMw9jVx8i6+cRiTbEqpG+wS3FVymmUf0qHltGCw&#10;pi9DxfV0cwouh8m3NVsM11Y+OswW1exgz0oN3/vtJ4hIffwPv9p7rWA5h+eX9APk+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6/QclwQAAANsAAAAPAAAAAAAAAAAAAAAA&#10;AKECAABkcnMvZG93bnJldi54bWxQSwUGAAAAAAQABAD5AAAAjwMAAAAA&#10;" strokecolor="#de8650" strokeweight="4.25pt">
                  <v:stroke endarrow="block" endarrowwidth="narrow" endarrowlength="long"/>
                  <v:shadow on="t" color="black" opacity="24903f" origin=",.5" offset="0,.55556mm"/>
                </v:shape>
                <v:shape id="Поле 613" o:spid="_x0000_s1251" type="#_x0000_t202" style="position:absolute;left:12678;top:6352;width:4064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n0I8QA&#10;AADbAAAADwAAAGRycy9kb3ducmV2LnhtbESPT2vCQBTE74LfYXmCN93YQwipq0ipUMQ/mJbS4yP7&#10;mmybfRuyq8Zv7wqCx2FmfsPMl71txJk6bxwrmE0TEMSl04YrBV+f60kGwgdkjY1jUnAlD8vFcDDH&#10;XLsLH+lchEpECPscFdQhtLmUvqzJop+6ljh6v66zGKLsKqk7vES4beRLkqTSouG4UGNLbzWV/8XJ&#10;KihX1hyOm+Kabr/Tnz+jd9n7Xis1HvWrVxCB+vAMP9ofWkGWwv1L/AFyc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Z9CPEAAAA2wAAAA8AAAAAAAAAAAAAAAAAmAIAAGRycy9k&#10;b3ducmV2LnhtbFBLBQYAAAAABAAEAPUAAACJAwAAAAA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2"/>
                            <w:sz w:val="48"/>
                            <w:szCs w:val="4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87" o:spid="_x0000_s1252" type="#_x0000_t32" style="position:absolute;left:397;top:660;width:19775;height:58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alw8EAAADbAAAADwAAAGRycy9kb3ducmV2LnhtbESPT4vCMBTE7wt+h/AEb2uqoCvVKOIf&#10;UE9dV/D6aJ5tsHkpTdT67Y0g7HGYmd8ws0VrK3GnxhvHCgb9BARx7rThQsHpb/s9AeEDssbKMSl4&#10;kofFvPM1w1S7B//S/RgKESHsU1RQhlCnUvq8JIu+72ri6F1cYzFE2RRSN/iIcFvJYZKMpUXDcaHE&#10;mlYl5dfjzSqQ4XB2o23RbobZ2jwlZWbPmVK9brucggjUhv/wp73TCiY/8P4Sf4Cc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JqXDwQAAANsAAAAPAAAAAAAAAAAAAAAA&#10;AKECAABkcnMvZG93bnJldi54bWxQSwUGAAAAAAQABAD5AAAAjwMAAAAA&#10;" strokecolor="#ff9" strokeweight="4.25pt">
                  <v:stroke endarrow="block" endarrowwidth="narrow" endarrowlength="long"/>
                  <v:shadow on="t" color="black" opacity="24903f" origin=",.5" offset="0,.55556mm"/>
                </v:shape>
                <v:shape id="Поле 613" o:spid="_x0000_s1253" type="#_x0000_t202" style="position:absolute;left:13933;top:1153;width:3080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rFysEA&#10;AADbAAAADwAAAGRycy9kb3ducmV2LnhtbERPz2vCMBS+C/sfwhN209QdSqlGEXEwxnRYRTw+mmcb&#10;bV5Kk2n975eD4PHj+z1b9LYRN+q8caxgMk5AEJdOG64UHPafowyED8gaG8ek4EEeFvO3wQxz7e68&#10;o1sRKhFD2OeooA6hzaX0ZU0W/di1xJE7u85iiLCrpO7wHsNtIz+SJJUWDceGGlta1VReiz+roFxa&#10;87v7Lh7pzzE9XYzeZOutVup92C+nIAL14SV+ur+0giyOjV/iD5D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KxcrBAAAA2wAAAA8AAAAAAAAAAAAAAAAAmAIAAGRycy9kb3du&#10;cmV2LnhtbFBLBQYAAAAABAAEAPUAAACGAwAAAAA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06" o:spid="_x0000_s1254" type="#_x0000_t202" style="position:absolute;left:7863;width:3238;height:516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ombMMA&#10;AADcAAAADwAAAGRycy9kb3ducmV2LnhtbERPy2oCMRTdC/5DuIVuRDN1IXU0Si20SGkVH4jLy+Q6&#10;GZzcDEnU8e+bheDycN7TeWtrcSUfKscK3gYZCOLC6YpLBfvdV/8dRIjIGmvHpOBOAeazbmeKuXY3&#10;3tB1G0uRQjjkqMDE2ORShsKQxTBwDXHiTs5bjAn6UmqPtxRuaznMspG0WHFqMNjQp6HivL1YBWfz&#10;01tn33+Lw2h596vdxR3971Gp15f2YwIiUhuf4od7qRUMx2l+OpOOgJ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3ombM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φ</m:t>
                            </m:r>
                          </m:oMath>
                        </m:oMathPara>
                      </w:p>
                    </w:txbxContent>
                  </v:textbox>
                </v:shape>
                <v:line id="Прямая соединительная линия 291" o:spid="_x0000_s1255" style="position:absolute;flip:y;visibility:visible;mso-wrap-style:square" from="19545,787" to="19545,6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KULMUAAADcAAAADwAAAGRycy9kb3ducmV2LnhtbESPT2vCQBTE74V+h+UJXkrdJIei0VWs&#10;f6DUU21zf2Zfs6HZtyG7xvjtu4LgcZj5zTCL1WAb0VPna8cK0kkCgrh0uuZKwc/3/nUKwgdkjY1j&#10;UnAlD6vl89MCc+0u/EX9MVQilrDPUYEJoc2l9KUhi37iWuLo/brOYoiyq6Tu8BLLbSOzJHmTFmuO&#10;CwZb2hgq/45nqyDri+20ONNh+/I5O2Sn9H1T7IxS49GwnoMINIRH+E5/6MjNUridiUdA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GKULMUAAADcAAAADwAAAAAAAAAA&#10;AAAAAAChAgAAZHJzL2Rvd25yZXYueG1sUEsFBgAAAAAEAAQA+QAAAJMDAAAAAA==&#10;" strokecolor="#7f2948" strokeweight="3.75pt">
                  <v:stroke endarrow="classic"/>
                  <v:shadow on="t" color="black" opacity="24903f" origin=",.5" offset="0,.55556mm"/>
                </v:line>
                <v:shape id="Поле 613" o:spid="_x0000_s1256" type="#_x0000_t202" style="position:absolute;left:19581;top:1243;width:10281;height:6896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BEcUA&#10;AADcAAAADwAAAGRycy9kb3ducmV2LnhtbESPQWvCQBSE7wX/w/KE3urGHIKmriLFQilVMRbx+Mi+&#10;Jttm34bsVuO/dwXB4zAz3zCzRW8bcaLOG8cKxqMEBHHptOFKwff+/WUCwgdkjY1jUnAhD4v54GmG&#10;uXZn3tGpCJWIEPY5KqhDaHMpfVmTRT9yLXH0flxnMUTZVVJ3eI5w28g0STJp0XBcqLGlt5rKv+Lf&#10;KiiX1mx3n8Ul+zpkx1+j15PVRiv1POyXryAC9eERvrc/tIJ0msLtTDw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NAERxQAAANwAAAAPAAAAAAAAAAAAAAAAAJgCAABkcnMv&#10;ZG93bnJldi54bWxQSwUGAAAAAAQABAD1AAAAig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р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=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р1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-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9"/>
                            <w:sz w:val="36"/>
                            <w:szCs w:val="36"/>
                            <w:vertAlign w:val="subscript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р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DB24DF">
      <w:pPr>
        <w:jc w:val="both"/>
        <w:rPr>
          <w:szCs w:val="28"/>
        </w:rPr>
      </w:pPr>
      <w:r>
        <w:rPr>
          <w:szCs w:val="28"/>
        </w:rPr>
        <w:t xml:space="preserve">      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Векторная диаграмма токов</w:t>
      </w: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DB24DF">
      <w:pPr>
        <w:jc w:val="both"/>
        <w:rPr>
          <w:szCs w:val="28"/>
        </w:rPr>
      </w:pPr>
      <w:r w:rsidRPr="00DB24D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7129C6CB" wp14:editId="6ABC5FDE">
                <wp:simplePos x="0" y="0"/>
                <wp:positionH relativeFrom="column">
                  <wp:posOffset>2915285</wp:posOffset>
                </wp:positionH>
                <wp:positionV relativeFrom="paragraph">
                  <wp:posOffset>73660</wp:posOffset>
                </wp:positionV>
                <wp:extent cx="3515995" cy="1143000"/>
                <wp:effectExtent l="0" t="0" r="0" b="0"/>
                <wp:wrapNone/>
                <wp:docPr id="294" name="TextBox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15995" cy="1143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DB24D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R2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XC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Box 88" o:spid="_x0000_s1257" type="#_x0000_t202" style="position:absolute;left:0;text-align:left;margin-left:229.55pt;margin-top:5.8pt;width:276.85pt;height:90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" filled="f" stroked="f">
                <v:textbox>
                  <w:txbxContent>
                    <w:p w:rsidR="00855AA1" w:rsidRDefault="00855AA1" w:rsidP="00DB24D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2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XC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DB24DF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DA53EA0" wp14:editId="676036F8">
                <wp:simplePos x="0" y="0"/>
                <wp:positionH relativeFrom="column">
                  <wp:posOffset>-295547</wp:posOffset>
                </wp:positionH>
                <wp:positionV relativeFrom="paragraph">
                  <wp:posOffset>41547</wp:posOffset>
                </wp:positionV>
                <wp:extent cx="3396343" cy="1143000"/>
                <wp:effectExtent l="0" t="0" r="0" b="0"/>
                <wp:wrapNone/>
                <wp:docPr id="293" name="TextBox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96343" cy="1143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DB24D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R1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XL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Box 86" o:spid="_x0000_s1258" type="#_x0000_t202" style="position:absolute;left:0;text-align:left;margin-left:-23.25pt;margin-top:3.25pt;width:267.45pt;height:90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" filled="f" stroked="f">
                <v:textbox>
                  <w:txbxContent>
                    <w:p w:rsidR="00855AA1" w:rsidRDefault="00855AA1" w:rsidP="00DB24D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1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XL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8B7F0F" w:rsidRPr="00DB24DF" w:rsidRDefault="008B7F0F">
      <w:pPr>
        <w:jc w:val="both"/>
        <w:rPr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DB24DF">
      <w:pPr>
        <w:jc w:val="both"/>
        <w:rPr>
          <w:i/>
          <w:szCs w:val="28"/>
        </w:rPr>
      </w:pPr>
      <w:r w:rsidRPr="00DB24DF">
        <w:rPr>
          <w:i/>
          <w:noProof/>
          <w:szCs w:val="28"/>
        </w:rPr>
        <mc:AlternateContent>
          <mc:Choice Requires="wpg">
            <w:drawing>
              <wp:anchor distT="0" distB="0" distL="114300" distR="114300" simplePos="0" relativeHeight="251819008" behindDoc="0" locked="0" layoutInCell="1" allowOverlap="1" wp14:anchorId="3EC325BB" wp14:editId="5F8B4B60">
                <wp:simplePos x="0" y="0"/>
                <wp:positionH relativeFrom="column">
                  <wp:posOffset>-252095</wp:posOffset>
                </wp:positionH>
                <wp:positionV relativeFrom="paragraph">
                  <wp:posOffset>93980</wp:posOffset>
                </wp:positionV>
                <wp:extent cx="2372995" cy="1957070"/>
                <wp:effectExtent l="0" t="0" r="0" b="5080"/>
                <wp:wrapNone/>
                <wp:docPr id="307" name="Группа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72995" cy="1957070"/>
                          <a:chOff x="0" y="0"/>
                          <a:chExt cx="2373449" cy="1957216"/>
                        </a:xfrm>
                      </wpg:grpSpPr>
                      <wps:wsp>
                        <wps:cNvPr id="308" name="Прямая со стрелкой 308"/>
                        <wps:cNvCnPr/>
                        <wps:spPr>
                          <a:xfrm>
                            <a:off x="0" y="80683"/>
                            <a:ext cx="2017262" cy="7040"/>
                          </a:xfrm>
                          <a:prstGeom prst="straightConnector1">
                            <a:avLst/>
                          </a:prstGeom>
                          <a:ln w="47625">
                            <a:tailEnd type="triangle" w="sm" len="lg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Прямая соединительная линия 309"/>
                        <wps:cNvCnPr/>
                        <wps:spPr>
                          <a:xfrm>
                            <a:off x="1197215" y="86404"/>
                            <a:ext cx="22189" cy="1408778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00B050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0" name="Поле 605"/>
                        <wps:cNvSpPr txBox="1"/>
                        <wps:spPr>
                          <a:xfrm>
                            <a:off x="645577" y="759584"/>
                            <a:ext cx="481965" cy="5778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56"/>
                                  <w:szCs w:val="5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1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1" name="Прямая со стрелкой 311"/>
                        <wps:cNvCnPr/>
                        <wps:spPr>
                          <a:xfrm flipV="1">
                            <a:off x="1219200" y="1486217"/>
                            <a:ext cx="762204" cy="1925"/>
                          </a:xfrm>
                          <a:prstGeom prst="straightConnector1">
                            <a:avLst/>
                          </a:prstGeom>
                          <a:ln w="47625">
                            <a:solidFill>
                              <a:srgbClr val="CC0066"/>
                            </a:solidFill>
                            <a:tailEnd type="triangle" w="sm" len="lg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2" name="Поле 613"/>
                        <wps:cNvSpPr txBox="1"/>
                        <wps:spPr>
                          <a:xfrm flipH="1">
                            <a:off x="1303580" y="1423816"/>
                            <a:ext cx="440690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g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2"/>
                                  <w:sz w:val="48"/>
                                  <w:szCs w:val="48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6" name="Прямая соединительная линия 346"/>
                        <wps:cNvCnPr/>
                        <wps:spPr>
                          <a:xfrm flipV="1">
                            <a:off x="1954509" y="625605"/>
                            <a:ext cx="0" cy="860612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7F2948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8" name="Поле 605"/>
                        <wps:cNvSpPr txBox="1"/>
                        <wps:spPr>
                          <a:xfrm>
                            <a:off x="1891484" y="822483"/>
                            <a:ext cx="481965" cy="5778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56"/>
                                  <w:szCs w:val="5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position w:val="-14"/>
                                  <w:sz w:val="56"/>
                                  <w:szCs w:val="56"/>
                                  <w:vertAlign w:val="subscript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9" name="Прямая со стрелкой 349"/>
                        <wps:cNvCnPr/>
                        <wps:spPr>
                          <a:xfrm>
                            <a:off x="39798" y="75024"/>
                            <a:ext cx="1977464" cy="586441"/>
                          </a:xfrm>
                          <a:prstGeom prst="straightConnector1">
                            <a:avLst/>
                          </a:prstGeom>
                          <a:ln w="53975">
                            <a:solidFill>
                              <a:srgbClr val="FFFF99"/>
                            </a:solidFill>
                            <a:tailEnd type="triangle" w="sm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0" name="Поле 613"/>
                        <wps:cNvSpPr txBox="1"/>
                        <wps:spPr>
                          <a:xfrm flipH="1">
                            <a:off x="1393155" y="124321"/>
                            <a:ext cx="307975" cy="533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DB24DF">
                                <w:rPr>
                                  <w:rFonts w:eastAsia="Calibri" w:cstheme="minorBidi"/>
                                  <w:b/>
                                  <w:bCs/>
                                  <w:i/>
                                  <w:iCs/>
                                  <w:color w:val="000000" w:themeColor="dark1"/>
                                  <w:kern w:val="24"/>
                                  <w:sz w:val="48"/>
                                  <w:szCs w:val="4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</w:p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1" name="Поле 606"/>
                        <wps:cNvSpPr txBox="1"/>
                        <wps:spPr>
                          <a:xfrm>
                            <a:off x="741369" y="0"/>
                            <a:ext cx="323850" cy="5162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DB24DF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dark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0" name="Прямая соединительная линия 370"/>
                        <wps:cNvCnPr/>
                        <wps:spPr>
                          <a:xfrm flipV="1">
                            <a:off x="1945544" y="78758"/>
                            <a:ext cx="0" cy="564777"/>
                          </a:xfrm>
                          <a:prstGeom prst="line">
                            <a:avLst/>
                          </a:prstGeom>
                          <a:ln w="47625">
                            <a:solidFill>
                              <a:srgbClr val="7F2948"/>
                            </a:solidFill>
                            <a:tailEnd type="stealt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3" o:spid="_x0000_s1259" style="position:absolute;left:0;text-align:left;margin-left:-19.85pt;margin-top:7.4pt;width:186.85pt;height:154.1pt;z-index:251819008" coordsize="23734,19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">
                <v:shape id="Прямая со стрелкой 308" o:spid="_x0000_s1260" type="#_x0000_t32" style="position:absolute;top:806;width:20172;height:7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K48MAAADcAAAADwAAAGRycy9kb3ducmV2LnhtbERPy2oCMRTdF/yHcAvd1aQWioxG8VFp&#10;oSo4utDdZXKdDE5uhknqTP++WRS6PJz3dN67WtypDZVnDS9DBYK48KbiUsPpuHkegwgR2WDtmTT8&#10;UID5bPAwxcz4jg90z2MpUgiHDDXYGJtMylBYchiGviFO3NW3DmOCbSlNi10Kd7UcKfUmHVacGiw2&#10;tLJU3PJvp6FD2nx93NbV/mK3uyZfqnPM37V+euwXExCR+vgv/nN/Gg2vKq1NZ9IR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FyuPDAAAA3AAAAA8AAAAAAAAAAAAA&#10;AAAAoQIAAGRycy9kb3ducmV2LnhtbFBLBQYAAAAABAAEAPkAAACRAwAAAAA=&#10;" strokecolor="black [3200]" strokeweight="3.75pt">
                  <v:stroke endarrow="block" endarrowwidth="narrow" endarrowlength="long"/>
                  <v:shadow on="t" color="black" opacity="22937f" origin=",.5" offset="0,.63889mm"/>
                </v:shape>
                <v:line id="Прямая соединительная линия 309" o:spid="_x0000_s1261" style="position:absolute;visibility:visible;mso-wrap-style:square" from="11972,864" to="12194,14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U6k8MAAADcAAAADwAAAGRycy9kb3ducmV2LnhtbESP0YrCMBRE3xf8h3AF39ZULYtWo4go&#10;KMLCqh9wba5tsbmpSdT692ZhYR+HmTnDzBatqcWDnK8sKxj0ExDEudUVFwpOx83nGIQPyBpry6Tg&#10;RR4W887HDDNtn/xDj0MoRISwz1BBGUKTSenzkgz6vm2Io3exzmCI0hVSO3xGuKnlMEm+pMGK40KJ&#10;Da1Kyq+Hu1FwXdnzWkp3+h7dBunE7tL9mFKlet12OQURqA3/4b/2VisYJRP4PROPgJy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01OpPDAAAA3AAAAA8AAAAAAAAAAAAA&#10;AAAAoQIAAGRycy9kb3ducmV2LnhtbFBLBQYAAAAABAAEAPkAAACRAwAAAAA=&#10;" strokecolor="#00b050" strokeweight="3.75pt">
                  <v:stroke endarrow="classic"/>
                  <v:shadow on="t" color="black" opacity="24903f" origin=",.5" offset="0,.55556mm"/>
                </v:line>
                <v:shape id="Поле 605" o:spid="_x0000_s1262" type="#_x0000_t202" style="position:absolute;left:6455;top:7595;width:4820;height:57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gqq8MA&#10;AADcAAAADwAAAGRycy9kb3ducmV2LnhtbERPy2oCMRTdF/yHcAvdiGZsQWQ0ShUsUlrFB+LyMrlO&#10;Bic3QxJ1/PtmIXR5OO/JrLW1uJEPlWMFg34GgrhwuuJSwWG/7I1AhIissXZMCh4UYDbtvEww1+7O&#10;W7rtYilSCIccFZgYm1zKUBiyGPquIU7c2XmLMUFfSu3xnsJtLd+zbCgtVpwaDDa0MFRcdler4GK+&#10;u5vs63d+HK4efr2/upP/OSn19tp+jkFEauO/+OleaQUfgzQ/nUlHQE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gqq8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56"/>
                            <w:szCs w:val="5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1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311" o:spid="_x0000_s1263" type="#_x0000_t32" style="position:absolute;left:12192;top:14862;width:7622;height: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5qrscAAADcAAAADwAAAGRycy9kb3ducmV2LnhtbESPT2vCQBTE74V+h+UVvNVNWhGJboK2&#10;FfxzKE178fbIviah2bdpdjXx27uC4HGYmd8wi2wwjThR52rLCuJxBIK4sLrmUsHP9/p5BsJ5ZI2N&#10;ZVJwJgdZ+viwwETbnr/olPtSBAi7BBVU3reJlK6oyKAb25Y4eL+2M+iD7EqpO+wD3DTyJYqm0mDN&#10;YaHClt4qKv7yo1HQv3+sJnbf5Kv8/7j+XO7c9qBnSo2ehuUchKfB38O39kYreI1juJ4JR0Cm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rmquxwAAANwAAAAPAAAAAAAA&#10;AAAAAAAAAKECAABkcnMvZG93bnJldi54bWxQSwUGAAAAAAQABAD5AAAAlQMAAAAA&#10;" strokecolor="#c06" strokeweight="3.75pt">
                  <v:stroke endarrow="block" endarrowwidth="narrow" endarrowlength="long"/>
                  <v:shadow on="t" color="black" opacity="22937f" origin=",.5" offset="0,.63889mm"/>
                </v:shape>
                <v:shape id="Поле 613" o:spid="_x0000_s1264" type="#_x0000_t202" style="position:absolute;left:13035;top:14238;width:4407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YN1sYA&#10;AADcAAAADwAAAGRycy9kb3ducmV2LnhtbESPQWvCQBSE70L/w/KE3nSjhSCpmyDSQilaMUrp8ZF9&#10;TVazb0N2q/Hfd4VCj8PMfMMsi8G24kK9N44VzKYJCOLKacO1guPhdbIA4QOyxtYxKbiRhyJ/GC0x&#10;0+7Ke7qUoRYRwj5DBU0IXSalrxqy6KeuI47et+sthij7WuoerxFuWzlPklRaNBwXGuxo3VB1Ln+s&#10;gmplzW7/Xt7SzWf6dTJ6u3j50Eo9jofVM4hAQ/gP/7XftIKn2Rz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AYN1s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g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2"/>
                            <w:sz w:val="48"/>
                            <w:szCs w:val="48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line id="Прямая соединительная линия 346" o:spid="_x0000_s1265" style="position:absolute;flip:y;visibility:visible;mso-wrap-style:square" from="19545,6256" to="19545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ovgsYAAADcAAAADwAAAGRycy9kb3ducmV2LnhtbESPT2vCQBTE70K/w/IKXkQ3pkU0dRX/&#10;FYqequb+mn3Nhmbfhuwa02/fLRR6HGbmN8xy3dtadNT6yrGC6SQBQVw4XXGp4Hp5Hc9B+ICssXZM&#10;Cr7Jw3r1MFhipt2d36k7h1JECPsMFZgQmkxKXxiy6CeuIY7ep2sthijbUuoW7xFua5kmyUxarDgu&#10;GGxoZ6j4Ot+sgrTL9/P8Rqf96Lg4pR/T7S4/GKWGj/3mBUSgPvyH/9pvWsHT8wx+z8QjIF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KL4LGAAAA3AAAAA8AAAAAAAAA&#10;AAAAAAAAoQIAAGRycy9kb3ducmV2LnhtbFBLBQYAAAAABAAEAPkAAACUAwAAAAA=&#10;" strokecolor="#7f2948" strokeweight="3.75pt">
                  <v:stroke endarrow="classic"/>
                  <v:shadow on="t" color="black" opacity="24903f" origin=",.5" offset="0,.55556mm"/>
                </v:line>
                <v:shape id="Поле 605" o:spid="_x0000_s1266" type="#_x0000_t202" style="position:absolute;left:18914;top:8224;width:4820;height:57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0JsMMA&#10;AADcAAAADwAAAGRycy9kb3ducmV2LnhtbERPTWsCMRC9C/6HMIIX0WxtEdkapS0oUrSiluJx2Ew3&#10;i5vJkkRd/705FHp8vO/ZorW1uJIPlWMFT6MMBHHhdMWlgu/jcjgFESKyxtoxKbhTgMW825lhrt2N&#10;93Q9xFKkEA45KjAxNrmUoTBkMYxcQ5y4X+ctxgR9KbXHWwq3tRxn2URarDg1GGzow1BxPlysgrP5&#10;HOyy1fb9Z7K++6/jxZ385qRUv9e+vYKI1MZ/8Z97rRU8v6S16Uw6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0JsMMAAADcAAAADwAAAAAAAAAAAAAAAACYAgAAZHJzL2Rv&#10;d25yZXYueG1sUEsFBgAAAAAEAAQA9QAAAIg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56"/>
                            <w:szCs w:val="5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position w:val="-14"/>
                            <w:sz w:val="56"/>
                            <w:szCs w:val="56"/>
                            <w:vertAlign w:val="subscript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2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рямая со стрелкой 349" o:spid="_x0000_s1267" type="#_x0000_t32" style="position:absolute;left:397;top:750;width:19775;height:58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GtA8QAAADcAAAADwAAAGRycy9kb3ducmV2LnhtbESPW4vCMBSE3xf2P4Qj+KapuitajbJ4&#10;gV2f6gV8PTTHNticlCZq/febBWEfh5n5hpkvW1uJOzXeOFYw6CcgiHOnDRcKTsdtbwLCB2SNlWNS&#10;8CQPy8X72xxT7R68p/shFCJC2KeooAyhTqX0eUkWfd/VxNG7uMZiiLIppG7wEeG2ksMkGUuLhuNC&#10;iTWtSsqvh5tVIMPu7D63RbsZZmvzlJSZH86U6nbarxmIQG34D7/a31rB6GMKf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Ma0DxAAAANwAAAAPAAAAAAAAAAAA&#10;AAAAAKECAABkcnMvZG93bnJldi54bWxQSwUGAAAAAAQABAD5AAAAkgMAAAAA&#10;" strokecolor="#ff9" strokeweight="4.25pt">
                  <v:stroke endarrow="block" endarrowwidth="narrow" endarrowlength="long"/>
                  <v:shadow on="t" color="black" opacity="24903f" origin=",.5" offset="0,.55556mm"/>
                </v:shape>
                <v:shape id="Поле 613" o:spid="_x0000_s1268" type="#_x0000_t202" style="position:absolute;left:13931;top:1243;width:3080;height:5334;flip:x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KP+sIA&#10;AADcAAAADwAAAGRycy9kb3ducmV2LnhtbERPXWvCMBR9H+w/hDvwbaYqFqlGkaEgQyd2Q3y8NNc2&#10;rrkpTab135uHgY+H8z1bdLYWV2q9caxg0E9AEBdOGy4V/Hyv3ycgfEDWWDsmBXfysJi/vsww0+7G&#10;B7rmoRQxhH2GCqoQmkxKX1Rk0fddQxy5s2sthgjbUuoWbzHc1nKYJKm0aDg2VNjQR0XFb/5nFRRL&#10;a/aHz/yebo/p6WL0brL60kr13rrlFESgLjzF/+6NVjAax/nxTDwC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o/6wgAAANwAAAAPAAAAAAAAAAAAAAAAAJgCAABkcnMvZG93&#10;bnJldi54bWxQSwUGAAAAAAQABAD1AAAAhwMAAAAA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DB24DF">
                          <w:rPr>
                            <w:rFonts w:eastAsia="Calibri" w:cstheme="minorBidi"/>
                            <w:b/>
                            <w:bCs/>
                            <w:i/>
                            <w:iCs/>
                            <w:color w:val="000000" w:themeColor="dark1"/>
                            <w:kern w:val="24"/>
                            <w:sz w:val="48"/>
                            <w:szCs w:val="4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</w:p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06" o:spid="_x0000_s1269" type="#_x0000_t202" style="position:absolute;left:7413;width:3239;height:516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428MYA&#10;AADcAAAADwAAAGRycy9kb3ducmV2LnhtbESPQWsCMRSE74L/ITyhF6lZK5WyNYoKikhtqZbi8bF5&#10;3SxuXpYk6vrvTaHQ4zAz3zCTWWtrcSEfKscKhoMMBHHhdMWlgq/D6vEFRIjIGmvHpOBGAWbTbmeC&#10;uXZX/qTLPpYiQTjkqMDE2ORShsKQxTBwDXHyfpy3GJP0pdQerwlua/mUZWNpseK0YLChpaHitD9b&#10;BSez7X9k693ie7y5+ffD2R3921Gph147fwURqY3/4b/2RisYPQ/h90w6AnJ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W428MYAAADcAAAADwAAAAAAAAAAAAAAAACYAgAAZHJz&#10;L2Rvd25yZXYueG1sUEsFBgAAAAAEAAQA9QAAAIsDAAAAAA==&#10;" filled="f" stroked="f" strokeweight=".5pt">
                  <v:textbox>
                    <w:txbxContent>
                      <w:p w:rsidR="00855AA1" w:rsidRDefault="00855AA1" w:rsidP="00DB24DF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φ</m:t>
                            </m:r>
                          </m:oMath>
                        </m:oMathPara>
                      </w:p>
                    </w:txbxContent>
                  </v:textbox>
                </v:shape>
                <v:line id="Прямая соединительная линия 370" o:spid="_x0000_s1270" style="position:absolute;flip:y;visibility:visible;mso-wrap-style:square" from="19455,787" to="19455,6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cPY0MIAAADcAAAADwAAAGRycy9kb3ducmV2LnhtbERPy2rCQBTdF/oPwy24KToxQqupo/iE&#10;oquq2d9mbjOhmTshM8b4986i0OXhvOfL3taio9ZXjhWMRwkI4sLpiksFl/N+OAXhA7LG2jEpuJOH&#10;5eL5aY6Zdjf+ou4UShFD2GeowITQZFL6wpBFP3INceR+XGsxRNiWUrd4i+G2lmmSvEmLFccGgw1t&#10;DBW/p6tVkHb5dppf6bh9PcyO6fd4vcl3RqnBS7/6ABGoD//iP/enVjB5j/PjmXgE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cPY0MIAAADcAAAADwAAAAAAAAAAAAAA&#10;AAChAgAAZHJzL2Rvd25yZXYueG1sUEsFBgAAAAAEAAQA+QAAAJADAAAAAA==&#10;" strokecolor="#7f2948" strokeweight="3.75pt">
                  <v:stroke endarrow="classic"/>
                  <v:shadow on="t" color="black" opacity="24903f" origin=",.5" offset="0,.55556mm"/>
                </v:line>
              </v:group>
            </w:pict>
          </mc:Fallback>
        </mc:AlternateContent>
      </w: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927FBF">
      <w:pPr>
        <w:jc w:val="both"/>
        <w:rPr>
          <w:i/>
          <w:szCs w:val="28"/>
        </w:rPr>
      </w:pPr>
      <w:r w:rsidRPr="00927FBF">
        <w:rPr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260846C0" wp14:editId="268EEF78">
                <wp:simplePos x="0" y="0"/>
                <wp:positionH relativeFrom="column">
                  <wp:posOffset>2240280</wp:posOffset>
                </wp:positionH>
                <wp:positionV relativeFrom="paragraph">
                  <wp:posOffset>36195</wp:posOffset>
                </wp:positionV>
                <wp:extent cx="4109085" cy="610235"/>
                <wp:effectExtent l="0" t="0" r="0" b="0"/>
                <wp:wrapNone/>
                <wp:docPr id="371" name="Заголово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109085" cy="6102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927FBF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y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g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g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 )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b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-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b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 )</m:t>
                                        </m:r>
                                      </m:e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vert="horz" wrap="square" lIns="0" rIns="0" bIns="0" rtlCol="0" anchor="b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Заголовок 3" o:spid="_x0000_s1271" type="#_x0000_t202" style="position:absolute;left:0;text-align:left;margin-left:176.4pt;margin-top:2.85pt;width:323.55pt;height:48.05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" filled="f" stroked="f">
                <v:path arrowok="t"/>
                <v:textbox style="mso-fit-shape-to-text:t" inset="0,,0,0">
                  <w:txbxContent>
                    <w:p w:rsidR="00855AA1" w:rsidRDefault="00855AA1" w:rsidP="00927FBF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y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(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g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g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b>
                                  </m:s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 )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(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b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b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b>
                                  </m:s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 )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ra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8B7F0F" w:rsidRDefault="008B7F0F">
      <w:pPr>
        <w:jc w:val="both"/>
        <w:rPr>
          <w:i/>
          <w:szCs w:val="28"/>
        </w:rPr>
      </w:pPr>
    </w:p>
    <w:p w:rsidR="00DB24DF" w:rsidRDefault="00DB24DF">
      <w:pPr>
        <w:jc w:val="both"/>
        <w:rPr>
          <w:szCs w:val="28"/>
        </w:rPr>
      </w:pPr>
    </w:p>
    <w:p w:rsidR="008B7F0F" w:rsidRDefault="00DB24DF">
      <w:pPr>
        <w:jc w:val="both"/>
        <w:rPr>
          <w:i/>
          <w:szCs w:val="28"/>
        </w:rPr>
      </w:pPr>
      <w:r>
        <w:rPr>
          <w:szCs w:val="28"/>
        </w:rPr>
        <w:t>Векторная диаграмма проводимостей</w:t>
      </w:r>
    </w:p>
    <w:p w:rsidR="00DB24DF" w:rsidRPr="00927FBF" w:rsidRDefault="00DB24DF" w:rsidP="00DB24DF">
      <w:pPr>
        <w:jc w:val="both"/>
        <w:rPr>
          <w:b/>
          <w:sz w:val="36"/>
          <w:szCs w:val="36"/>
        </w:rPr>
      </w:pPr>
    </w:p>
    <w:p w:rsidR="008B7F0F" w:rsidRPr="00927FBF" w:rsidRDefault="00927FBF">
      <w:pPr>
        <w:jc w:val="both"/>
        <w:rPr>
          <w:b/>
          <w:bCs/>
          <w:iCs/>
          <w:sz w:val="36"/>
          <w:szCs w:val="36"/>
          <w:lang w:val="en-US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36"/>
              <w:szCs w:val="36"/>
              <w:lang w:val="en-US"/>
            </w:rPr>
            <m:t>I=U</m:t>
          </m:r>
          <m:rad>
            <m:radPr>
              <m:degHide m:val="1"/>
              <m:ctrlPr>
                <w:rPr>
                  <w:rFonts w:ascii="Cambria Math" w:hAnsi="Cambria Math"/>
                  <w:b/>
                  <w:bCs/>
                  <w:i/>
                  <w:iCs/>
                  <w:sz w:val="36"/>
                  <w:szCs w:val="36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36"/>
                      <w:szCs w:val="36"/>
                      <w:lang w:val="en-US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  <w:sz w:val="36"/>
                          <w:szCs w:val="3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  <w:sz w:val="36"/>
                          <w:szCs w:val="3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 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36"/>
                  <w:szCs w:val="36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36"/>
                      <w:szCs w:val="36"/>
                      <w:lang w:val="en-US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  <w:sz w:val="36"/>
                          <w:szCs w:val="3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  <w:sz w:val="36"/>
                          <w:szCs w:val="3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2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 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bi"/>
            </m:rPr>
            <w:rPr>
              <w:rFonts w:ascii="Cambria Math" w:hAnsi="Cambria Math"/>
              <w:sz w:val="36"/>
              <w:szCs w:val="36"/>
              <w:lang w:val="en-US"/>
            </w:rPr>
            <m:t>=Uy</m:t>
          </m:r>
        </m:oMath>
      </m:oMathPara>
    </w:p>
    <w:p w:rsidR="00927FBF" w:rsidRPr="00927FBF" w:rsidRDefault="00927FBF">
      <w:pPr>
        <w:jc w:val="both"/>
        <w:rPr>
          <w:b/>
          <w:sz w:val="36"/>
          <w:szCs w:val="36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8B7F0F" w:rsidRPr="00DB24DF" w:rsidRDefault="008B7F0F">
      <w:pPr>
        <w:jc w:val="both"/>
        <w:rPr>
          <w:szCs w:val="28"/>
        </w:rPr>
      </w:pPr>
    </w:p>
    <w:p w:rsidR="00642414" w:rsidRDefault="00642414" w:rsidP="00642414">
      <w:pPr>
        <w:jc w:val="both"/>
        <w:rPr>
          <w:b/>
          <w:i/>
        </w:rPr>
      </w:pPr>
      <w:r w:rsidRPr="00113296">
        <w:rPr>
          <w:b/>
          <w:i/>
        </w:rPr>
        <w:lastRenderedPageBreak/>
        <w:t xml:space="preserve">Задача </w:t>
      </w:r>
      <w:r w:rsidR="00C63DCF">
        <w:rPr>
          <w:b/>
          <w:i/>
        </w:rPr>
        <w:t>2</w:t>
      </w:r>
      <w:r w:rsidRPr="00113296">
        <w:rPr>
          <w:b/>
          <w:i/>
        </w:rPr>
        <w:t>.</w:t>
      </w:r>
      <w:r w:rsidR="00C63DCF">
        <w:rPr>
          <w:b/>
          <w:i/>
        </w:rPr>
        <w:t>1</w:t>
      </w:r>
    </w:p>
    <w:p w:rsid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rStyle w:val="af3"/>
          <w:rFonts w:ascii="Verdana" w:hAnsi="Verdana"/>
          <w:color w:val="1D2023"/>
          <w:sz w:val="21"/>
          <w:szCs w:val="21"/>
        </w:rPr>
      </w:pP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i/>
          <w:color w:val="1D2023"/>
          <w:sz w:val="28"/>
          <w:szCs w:val="28"/>
        </w:rPr>
      </w:pPr>
      <w:r w:rsidRPr="00642414">
        <w:rPr>
          <w:rStyle w:val="af3"/>
          <w:i w:val="0"/>
          <w:color w:val="1D2023"/>
          <w:sz w:val="28"/>
          <w:szCs w:val="28"/>
        </w:rPr>
        <w:t xml:space="preserve">В цепи как показано на схеме, подключены катушка, конденсатор и резисторы. Индуктивность катушки – 15 </w:t>
      </w:r>
      <w:proofErr w:type="spellStart"/>
      <w:r w:rsidRPr="00642414">
        <w:rPr>
          <w:rStyle w:val="af3"/>
          <w:i w:val="0"/>
          <w:color w:val="1D2023"/>
          <w:sz w:val="28"/>
          <w:szCs w:val="28"/>
        </w:rPr>
        <w:t>мГн</w:t>
      </w:r>
      <w:proofErr w:type="spellEnd"/>
      <w:r w:rsidRPr="00642414">
        <w:rPr>
          <w:rStyle w:val="af3"/>
          <w:i w:val="0"/>
          <w:color w:val="1D2023"/>
          <w:sz w:val="28"/>
          <w:szCs w:val="28"/>
        </w:rPr>
        <w:t>, емкость конденсатора 20 мкФ,</w:t>
      </w:r>
      <w:r w:rsidRPr="00642414">
        <w:rPr>
          <w:rStyle w:val="apple-converted-space"/>
          <w:i/>
          <w:iCs/>
          <w:color w:val="1D2023"/>
          <w:sz w:val="28"/>
          <w:szCs w:val="28"/>
        </w:rPr>
        <w:t> </w:t>
      </w:r>
      <w:r w:rsidRPr="00642414">
        <w:rPr>
          <w:rStyle w:val="af3"/>
          <w:i w:val="0"/>
          <w:color w:val="1D2023"/>
          <w:sz w:val="28"/>
          <w:szCs w:val="28"/>
        </w:rPr>
        <w:t>R1=10 Ом,R2=30 Ом. Напряжение источника 100</w:t>
      </w:r>
      <w:proofErr w:type="gramStart"/>
      <w:r w:rsidRPr="00642414">
        <w:rPr>
          <w:rStyle w:val="af3"/>
          <w:i w:val="0"/>
          <w:color w:val="1D2023"/>
          <w:sz w:val="28"/>
          <w:szCs w:val="28"/>
        </w:rPr>
        <w:t xml:space="preserve"> В</w:t>
      </w:r>
      <w:proofErr w:type="gramEnd"/>
      <w:r w:rsidRPr="00642414">
        <w:rPr>
          <w:rStyle w:val="af3"/>
          <w:i w:val="0"/>
          <w:color w:val="1D2023"/>
          <w:sz w:val="28"/>
          <w:szCs w:val="28"/>
        </w:rPr>
        <w:t>, частота 100 Гц. Определить токи в цепи, активную, реактивную и полную мощность в цепи.</w:t>
      </w:r>
      <w:r w:rsidRPr="00642414">
        <w:rPr>
          <w:i/>
          <w:color w:val="1D2023"/>
          <w:sz w:val="28"/>
          <w:szCs w:val="28"/>
        </w:rPr>
        <w:t>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center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195BBB46" wp14:editId="6F2C382E">
            <wp:extent cx="2623185" cy="2383790"/>
            <wp:effectExtent l="0" t="0" r="5715" b="0"/>
            <wp:docPr id="20" name="Рисунок 20" descr="http://electroandi.ru/images/zadachi-na-tsepi-peremennogo-toka/zadachi-na-tsepi-peremennogo-toka-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electroandi.ru/images/zadachi-na-tsepi-peremennogo-toka/zadachi-na-tsepi-peremennogo-toka-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185" cy="238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 xml:space="preserve">Данную задачу удобнее решать с помощью проводимостей, так как катушка и конденсатор </w:t>
      </w:r>
      <w:proofErr w:type="gramStart"/>
      <w:r w:rsidRPr="00642414">
        <w:rPr>
          <w:color w:val="1D2023"/>
          <w:sz w:val="28"/>
          <w:szCs w:val="28"/>
        </w:rPr>
        <w:t>соединены</w:t>
      </w:r>
      <w:proofErr w:type="gramEnd"/>
      <w:r w:rsidRPr="00642414">
        <w:rPr>
          <w:color w:val="1D2023"/>
          <w:sz w:val="28"/>
          <w:szCs w:val="28"/>
        </w:rPr>
        <w:t xml:space="preserve"> параллельно.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Тогда активная проводимость первой ветви равна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0E742F0E" wp14:editId="1A3DE69C">
            <wp:extent cx="3744595" cy="565785"/>
            <wp:effectExtent l="0" t="0" r="8255" b="5715"/>
            <wp:docPr id="19" name="Рисунок 19" descr="http://electroandi.ru/images/zadachi-na-tsepi-peremennogo-toka/zadachi-na-tsepi-peremennogo-toka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electroandi.ru/images/zadachi-na-tsepi-peremennogo-toka/zadachi-na-tsepi-peremennogo-toka-1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595" cy="56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Реактивная проводимость первой ветви равна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53C49CD4" wp14:editId="38C146A9">
            <wp:extent cx="3799205" cy="598805"/>
            <wp:effectExtent l="0" t="0" r="0" b="0"/>
            <wp:docPr id="18" name="Рисунок 18" descr="http://electroandi.ru/images/zadachi-na-tsepi-peremennogo-toka/zadachi-na-tsepi-peremennogo-toka-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electroandi.ru/images/zadachi-na-tsepi-peremennogo-toka/zadachi-na-tsepi-peremennogo-toka-1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9205" cy="59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Полная проводимость первой ветви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69C08C78" wp14:editId="1AD9D7F3">
            <wp:extent cx="4528185" cy="554990"/>
            <wp:effectExtent l="0" t="0" r="5715" b="0"/>
            <wp:docPr id="17" name="Рисунок 17" descr="http://electroandi.ru/images/zadachi-na-tsepi-peremennogo-toka/zadachi-na-tsepi-peremennogo-toka-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electroandi.ru/images/zadachi-na-tsepi-peremennogo-toka/zadachi-na-tsepi-peremennogo-toka-13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8185" cy="55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Аналогичный расчет произведем для второй ветви содержащей конденсатор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323E3E86" wp14:editId="18F16BD4">
            <wp:extent cx="4451985" cy="1720215"/>
            <wp:effectExtent l="0" t="0" r="5715" b="0"/>
            <wp:docPr id="16" name="Рисунок 16" descr="http://electroandi.ru/images/zadachi-na-tsepi-peremennogo-toka/zadachi-na-tsepi-peremennogo-toka-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electroandi.ru/images/zadachi-na-tsepi-peremennogo-toka/zadachi-na-tsepi-peremennogo-toka-14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985" cy="172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Полная проводимость цепи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lastRenderedPageBreak/>
        <w:drawing>
          <wp:inline distT="0" distB="0" distL="0" distR="0" wp14:anchorId="00C272FF" wp14:editId="3EC23EFC">
            <wp:extent cx="6041572" cy="424543"/>
            <wp:effectExtent l="0" t="0" r="0" b="0"/>
            <wp:docPr id="15" name="Рисунок 15" descr="http://electroandi.ru/images/zadachi-na-tsepi-peremennogo-toka/zadachi-na-tsepi-peremennogo-toka-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electroandi.ru/images/zadachi-na-tsepi-peremennogo-toka/zadachi-na-tsepi-peremennogo-toka-15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4617" cy="424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Токи в цепи определим зная напряжение и проводимости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3CF712AE" wp14:editId="6D9466F0">
            <wp:extent cx="2874010" cy="1045210"/>
            <wp:effectExtent l="0" t="0" r="2540" b="2540"/>
            <wp:docPr id="14" name="Рисунок 14" descr="http://electroandi.ru/images/zadachi-na-tsepi-peremennogo-toka/zadachi-na-tsepi-peremennogo-toka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electroandi.ru/images/zadachi-na-tsepi-peremennogo-toka/zadachi-na-tsepi-peremennogo-toka-16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4010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Коэффициент мощности определим по формуле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713DFB32" wp14:editId="71DAB0A9">
            <wp:extent cx="3102610" cy="1110615"/>
            <wp:effectExtent l="0" t="0" r="2540" b="0"/>
            <wp:docPr id="13" name="Рисунок 13" descr="http://electroandi.ru/images/zadachi-na-tsepi-peremennogo-toka/zadachi-na-tsepi-peremennogo-toka-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electroandi.ru/images/zadachi-na-tsepi-peremennogo-toka/zadachi-na-tsepi-peremennogo-toka-17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610" cy="111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Активная мощность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6DB83B34" wp14:editId="4FC424D0">
            <wp:extent cx="3255010" cy="260985"/>
            <wp:effectExtent l="0" t="0" r="2540" b="5715"/>
            <wp:docPr id="12" name="Рисунок 12" descr="http://electroandi.ru/images/zadachi-na-tsepi-peremennogo-toka/zadachi-na-tsepi-peremennogo-toka-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electroandi.ru/images/zadachi-na-tsepi-peremennogo-toka/zadachi-na-tsepi-peremennogo-toka-18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01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42414">
        <w:rPr>
          <w:color w:val="1D2023"/>
          <w:sz w:val="28"/>
          <w:szCs w:val="28"/>
        </w:rPr>
        <w:t>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Реактивная мощность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32C52132" wp14:editId="4F9748A4">
            <wp:extent cx="3418205" cy="272415"/>
            <wp:effectExtent l="0" t="0" r="0" b="0"/>
            <wp:docPr id="11" name="Рисунок 11" descr="http://electroandi.ru/images/zadachi-na-tsepi-peremennogo-toka/zadachi-na-tsepi-peremennogo-toka-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electroandi.ru/images/zadachi-na-tsepi-peremennogo-toka/zadachi-na-tsepi-peremennogo-toka-19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205" cy="27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color w:val="1D2023"/>
          <w:sz w:val="28"/>
          <w:szCs w:val="28"/>
        </w:rPr>
        <w:t>Полная мощность </w:t>
      </w:r>
    </w:p>
    <w:p w:rsidR="00642414" w:rsidRPr="00642414" w:rsidRDefault="00642414" w:rsidP="00642414">
      <w:pPr>
        <w:pStyle w:val="a9"/>
        <w:shd w:val="clear" w:color="auto" w:fill="FFFFFF"/>
        <w:spacing w:before="0" w:beforeAutospacing="0" w:after="150" w:afterAutospacing="0" w:line="315" w:lineRule="atLeast"/>
        <w:jc w:val="both"/>
        <w:rPr>
          <w:color w:val="1D2023"/>
          <w:sz w:val="28"/>
          <w:szCs w:val="28"/>
        </w:rPr>
      </w:pPr>
      <w:r w:rsidRPr="00642414">
        <w:rPr>
          <w:noProof/>
          <w:color w:val="1D2023"/>
          <w:sz w:val="28"/>
          <w:szCs w:val="28"/>
        </w:rPr>
        <w:drawing>
          <wp:inline distT="0" distB="0" distL="0" distR="0" wp14:anchorId="79CA8E5F" wp14:editId="6AC4C7B3">
            <wp:extent cx="3352800" cy="348615"/>
            <wp:effectExtent l="0" t="0" r="0" b="0"/>
            <wp:docPr id="10" name="Рисунок 10" descr="http://electroandi.ru/images/zadachi-na-tsepi-peremennogo-toka/zadachi-na-tsepi-peremennogo-toka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electroandi.ru/images/zadachi-na-tsepi-peremennogo-toka/zadachi-na-tsepi-peremennogo-toka-2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4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414" w:rsidRDefault="00642414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0317F2" w:rsidRDefault="000317F2">
      <w:pPr>
        <w:jc w:val="both"/>
        <w:rPr>
          <w:szCs w:val="28"/>
        </w:rPr>
      </w:pPr>
    </w:p>
    <w:p w:rsidR="00642414" w:rsidRDefault="00D37842" w:rsidP="006940E9">
      <w:pPr>
        <w:jc w:val="center"/>
        <w:rPr>
          <w:b/>
          <w:szCs w:val="28"/>
        </w:rPr>
      </w:pPr>
      <w:r>
        <w:rPr>
          <w:b/>
          <w:szCs w:val="28"/>
        </w:rPr>
        <w:lastRenderedPageBreak/>
        <w:t xml:space="preserve">2.1 </w:t>
      </w:r>
      <w:r w:rsidR="00642414" w:rsidRPr="006940E9">
        <w:rPr>
          <w:b/>
          <w:szCs w:val="28"/>
        </w:rPr>
        <w:t>Задачи для самостоятельного</w:t>
      </w:r>
      <w:r w:rsidR="000317F2" w:rsidRPr="006940E9">
        <w:rPr>
          <w:b/>
          <w:szCs w:val="28"/>
          <w:lang w:val="en-US"/>
        </w:rPr>
        <w:t xml:space="preserve"> </w:t>
      </w:r>
      <w:r w:rsidR="000317F2" w:rsidRPr="006940E9">
        <w:rPr>
          <w:b/>
          <w:szCs w:val="28"/>
        </w:rPr>
        <w:t>решения</w:t>
      </w:r>
    </w:p>
    <w:p w:rsidR="006940E9" w:rsidRPr="00F7278C" w:rsidRDefault="006940E9" w:rsidP="006940E9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1</w:t>
      </w:r>
      <w:proofErr w:type="gramStart"/>
      <w:r w:rsidRPr="00F7278C">
        <w:t xml:space="preserve"> Д</w:t>
      </w:r>
      <w:proofErr w:type="gramEnd"/>
      <w:r w:rsidRPr="00F7278C">
        <w:t xml:space="preserve">ля разветвлённой цепи переменного тока составить в масштабе векторную диаграмму токов и напряжений. </w:t>
      </w:r>
    </w:p>
    <w:p w:rsidR="006940E9" w:rsidRPr="00F7278C" w:rsidRDefault="006940E9" w:rsidP="006940E9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6940E9" w:rsidRPr="00F7278C" w:rsidRDefault="006940E9" w:rsidP="006940E9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B62A19">
        <w:t>65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B62A19">
        <w:t>2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B62A19">
        <w:t>5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B62A19">
        <w:t>72</w:t>
      </w:r>
      <w:r w:rsidRPr="00F7278C">
        <w:t xml:space="preserve"> Ом; </w:t>
      </w:r>
      <w:r>
        <w:rPr>
          <w:lang w:val="en-US"/>
        </w:rPr>
        <w:t>I</w:t>
      </w:r>
      <w:r w:rsidRPr="00B62A19">
        <w:rPr>
          <w:vertAlign w:val="subscript"/>
        </w:rPr>
        <w:t>1</w:t>
      </w:r>
      <w:r w:rsidRPr="00F7278C">
        <w:t xml:space="preserve"> = </w:t>
      </w:r>
      <w:r w:rsidRPr="00B62A19">
        <w:t>5</w:t>
      </w:r>
      <w:r w:rsidRPr="00F7278C">
        <w:t xml:space="preserve"> </w:t>
      </w:r>
      <w:r>
        <w:rPr>
          <w:lang w:val="en-US"/>
        </w:rPr>
        <w:t>A</w:t>
      </w:r>
      <w:r w:rsidRPr="00F7278C">
        <w:t>.</w:t>
      </w:r>
    </w:p>
    <w:p w:rsidR="006940E9" w:rsidRPr="00F7278C" w:rsidRDefault="006940E9" w:rsidP="006940E9">
      <w:pPr>
        <w:jc w:val="center"/>
        <w:rPr>
          <w:b/>
        </w:rPr>
      </w:pPr>
      <w:r w:rsidRPr="00F7278C">
        <w:object w:dxaOrig="3406" w:dyaOrig="1718">
          <v:shape id="_x0000_i1035" type="#_x0000_t75" style="width:106.45pt;height:53.85pt" o:ole="">
            <v:imagedata r:id="rId49" o:title=""/>
          </v:shape>
          <o:OLEObject Type="Embed" ProgID="Visio.Drawing.11" ShapeID="_x0000_i1035" DrawAspect="Content" ObjectID="_1537730067" r:id="rId50"/>
        </w:object>
      </w:r>
    </w:p>
    <w:p w:rsidR="006940E9" w:rsidRPr="00F7278C" w:rsidRDefault="006940E9" w:rsidP="006940E9">
      <w:pPr>
        <w:ind w:firstLine="708"/>
        <w:jc w:val="both"/>
      </w:pPr>
      <w:r w:rsidRPr="00F7278C">
        <w:rPr>
          <w:b/>
        </w:rPr>
        <w:t>Задача 2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6940E9" w:rsidRPr="00F7278C" w:rsidRDefault="006940E9" w:rsidP="006940E9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6940E9" w:rsidRPr="00F7278C" w:rsidRDefault="006940E9" w:rsidP="006940E9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755016">
        <w:t>20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755016">
        <w:t>36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755016">
        <w:t>5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755016">
        <w:rPr>
          <w:vertAlign w:val="subscript"/>
        </w:rPr>
        <w:t>2</w:t>
      </w:r>
      <w:r w:rsidRPr="00F7278C">
        <w:t xml:space="preserve"> = </w:t>
      </w:r>
      <w:r w:rsidRPr="00755016">
        <w:t>5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755016">
        <w:t>22</w:t>
      </w:r>
      <w:r w:rsidRPr="00F7278C">
        <w:t xml:space="preserve"> Ом; </w:t>
      </w:r>
      <w:r>
        <w:rPr>
          <w:lang w:val="en-US"/>
        </w:rPr>
        <w:t>I</w:t>
      </w:r>
      <w:r w:rsidRPr="00F7278C">
        <w:rPr>
          <w:vertAlign w:val="subscript"/>
        </w:rPr>
        <w:t>2</w:t>
      </w:r>
      <w:r w:rsidRPr="00F7278C">
        <w:t xml:space="preserve"> = </w:t>
      </w:r>
      <w:r w:rsidRPr="00755016">
        <w:t>15</w:t>
      </w:r>
      <w:r w:rsidRPr="00F7278C">
        <w:t xml:space="preserve"> </w:t>
      </w:r>
      <w:r>
        <w:rPr>
          <w:lang w:val="en-US"/>
        </w:rPr>
        <w:t>A</w:t>
      </w:r>
      <w:r w:rsidRPr="00F7278C">
        <w:t>.</w:t>
      </w:r>
    </w:p>
    <w:p w:rsidR="006940E9" w:rsidRPr="00F7278C" w:rsidRDefault="006940E9" w:rsidP="006940E9">
      <w:pPr>
        <w:jc w:val="center"/>
        <w:rPr>
          <w:b/>
        </w:rPr>
      </w:pPr>
      <w:r w:rsidRPr="00F7278C">
        <w:object w:dxaOrig="3599" w:dyaOrig="2182">
          <v:shape id="_x0000_i1036" type="#_x0000_t75" style="width:121.3pt;height:73.3pt" o:ole="">
            <v:imagedata r:id="rId51" o:title=""/>
          </v:shape>
          <o:OLEObject Type="Embed" ProgID="Visio.Drawing.11" ShapeID="_x0000_i1036" DrawAspect="Content" ObjectID="_1537730068" r:id="rId52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3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981D4B">
        <w:t>35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981D4B">
        <w:t>42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981D4B">
        <w:t>4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981D4B">
        <w:rPr>
          <w:vertAlign w:val="subscript"/>
        </w:rPr>
        <w:t>2</w:t>
      </w:r>
      <w:r w:rsidRPr="00F7278C">
        <w:t xml:space="preserve"> = </w:t>
      </w:r>
      <w:r w:rsidRPr="00981D4B">
        <w:t>7</w:t>
      </w:r>
      <w:r>
        <w:t>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981D4B">
        <w:t>7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981D4B">
        <w:t>12</w:t>
      </w:r>
      <w:r w:rsidRPr="00F7278C">
        <w:t xml:space="preserve"> Ом; </w:t>
      </w:r>
      <w:r>
        <w:rPr>
          <w:lang w:val="en-US"/>
        </w:rPr>
        <w:t>I</w:t>
      </w:r>
      <w:r w:rsidRPr="00981D4B">
        <w:rPr>
          <w:vertAlign w:val="subscript"/>
        </w:rPr>
        <w:t>3</w:t>
      </w:r>
      <w:r w:rsidRPr="00F7278C">
        <w:t xml:space="preserve"> = 8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3542" w:dyaOrig="2182">
          <v:shape id="_x0000_i1037" type="#_x0000_t75" style="width:115.45pt;height:71.35pt" o:ole="">
            <v:imagedata r:id="rId53" o:title=""/>
          </v:shape>
          <o:OLEObject Type="Embed" ProgID="Visio.Drawing.11" ShapeID="_x0000_i1037" DrawAspect="Content" ObjectID="_1537730069" r:id="rId54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4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9A08C7">
        <w:t>32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9A08C7">
        <w:t xml:space="preserve">16 </w:t>
      </w:r>
      <w:r w:rsidRPr="00F7278C">
        <w:t xml:space="preserve">Ом; </w:t>
      </w:r>
      <w:r w:rsidRPr="00F7278C">
        <w:rPr>
          <w:lang w:val="en-US"/>
        </w:rPr>
        <w:t>R</w:t>
      </w:r>
      <w:r w:rsidRPr="009A08C7">
        <w:rPr>
          <w:vertAlign w:val="subscript"/>
        </w:rPr>
        <w:t>3</w:t>
      </w:r>
      <w:r w:rsidRPr="00F7278C">
        <w:t xml:space="preserve"> = </w:t>
      </w:r>
      <w:r w:rsidRPr="009A08C7">
        <w:t>1</w:t>
      </w:r>
      <w:r w:rsidRPr="00311EDF">
        <w:t>4</w:t>
      </w:r>
      <w:r w:rsidRPr="009A08C7">
        <w:t xml:space="preserve"> </w:t>
      </w:r>
      <w:r w:rsidRPr="00F7278C">
        <w:t xml:space="preserve">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9A08C7">
        <w:t>7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9A08C7">
        <w:rPr>
          <w:vertAlign w:val="subscript"/>
        </w:rPr>
        <w:t>2</w:t>
      </w:r>
      <w:r w:rsidRPr="00F7278C">
        <w:t xml:space="preserve"> = </w:t>
      </w:r>
      <w:r w:rsidRPr="009A08C7">
        <w:t>1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9A08C7">
        <w:t>46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9A08C7">
        <w:t>66</w:t>
      </w:r>
      <w:r w:rsidRPr="00F7278C">
        <w:t xml:space="preserve"> Ом; </w:t>
      </w:r>
      <w:r w:rsidRPr="00F7278C">
        <w:rPr>
          <w:lang w:val="en-US"/>
        </w:rPr>
        <w:t>X</w:t>
      </w:r>
      <w:r>
        <w:rPr>
          <w:vertAlign w:val="subscript"/>
          <w:lang w:val="en-US"/>
        </w:rPr>
        <w:t>C</w:t>
      </w:r>
      <w:r w:rsidRPr="009A08C7">
        <w:rPr>
          <w:vertAlign w:val="subscript"/>
        </w:rPr>
        <w:t>3</w:t>
      </w:r>
      <w:r w:rsidRPr="00F7278C">
        <w:t xml:space="preserve"> = </w:t>
      </w:r>
      <w:r w:rsidRPr="009A08C7">
        <w:t>80</w:t>
      </w:r>
      <w:r w:rsidRPr="00F7278C">
        <w:t xml:space="preserve"> Ом; </w:t>
      </w:r>
      <w:r>
        <w:rPr>
          <w:lang w:val="en-US"/>
        </w:rPr>
        <w:t>U</w:t>
      </w:r>
      <w:r w:rsidRPr="00F7278C">
        <w:t xml:space="preserve"> = </w:t>
      </w:r>
      <w:r w:rsidRPr="00311EDF">
        <w:t>25</w:t>
      </w:r>
      <w:r w:rsidRPr="00F7278C">
        <w:t>0 В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2550" w:dyaOrig="3589">
          <v:shape id="_x0000_i1038" type="#_x0000_t75" style="width:89.5pt;height:125.8pt" o:ole="">
            <v:imagedata r:id="rId55" o:title=""/>
          </v:shape>
          <o:OLEObject Type="Embed" ProgID="Visio.Drawing.11" ShapeID="_x0000_i1038" DrawAspect="Content" ObjectID="_1537730070" r:id="rId56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5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lastRenderedPageBreak/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143761">
        <w:t>32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143761">
        <w:t>7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143761">
        <w:t>2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143761">
        <w:t>3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143761">
        <w:t>18</w:t>
      </w:r>
      <w:r w:rsidRPr="00F7278C">
        <w:t xml:space="preserve"> Ом; </w:t>
      </w:r>
      <w:r>
        <w:rPr>
          <w:lang w:val="en-US"/>
        </w:rPr>
        <w:t>I</w:t>
      </w:r>
      <w:r w:rsidRPr="00143761">
        <w:rPr>
          <w:vertAlign w:val="subscript"/>
        </w:rPr>
        <w:t>1</w:t>
      </w:r>
      <w:r w:rsidRPr="00F7278C">
        <w:t xml:space="preserve"> = </w:t>
      </w:r>
      <w:r w:rsidRPr="00143761">
        <w:t>1</w:t>
      </w:r>
      <w:r w:rsidRPr="00F7278C">
        <w:t xml:space="preserve">8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3769" w:dyaOrig="2182">
          <v:shape id="_x0000_i1039" type="#_x0000_t75" style="width:129.85pt;height:74.6pt" o:ole="">
            <v:imagedata r:id="rId57" o:title=""/>
          </v:shape>
          <o:OLEObject Type="Embed" ProgID="Visio.Drawing.11" ShapeID="_x0000_i1039" DrawAspect="Content" ObjectID="_1537730071" r:id="rId58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6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28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AC2C07">
        <w:t>6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4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3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AC2C07">
        <w:t>75</w:t>
      </w:r>
      <w:r w:rsidRPr="00F7278C">
        <w:t xml:space="preserve"> Ом; </w:t>
      </w:r>
      <w:r>
        <w:rPr>
          <w:lang w:val="en-US"/>
        </w:rPr>
        <w:t>I</w:t>
      </w:r>
      <w:r w:rsidRPr="00F7278C">
        <w:rPr>
          <w:vertAlign w:val="subscript"/>
        </w:rPr>
        <w:t>2</w:t>
      </w:r>
      <w:r w:rsidRPr="00F7278C">
        <w:t xml:space="preserve"> = </w:t>
      </w:r>
      <w:r w:rsidRPr="00AC2C07">
        <w:t>12</w:t>
      </w:r>
      <w:r w:rsidRPr="00F7278C">
        <w:t xml:space="preserve">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3542" w:dyaOrig="2182">
          <v:shape id="_x0000_i1040" type="#_x0000_t75" style="width:127.85pt;height:78.55pt" o:ole="">
            <v:imagedata r:id="rId59" o:title=""/>
          </v:shape>
          <o:OLEObject Type="Embed" ProgID="Visio.Drawing.11" ShapeID="_x0000_i1040" DrawAspect="Content" ObjectID="_1537730072" r:id="rId60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7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25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AC2C07">
        <w:t>56</w:t>
      </w:r>
      <w:r w:rsidRPr="00F7278C">
        <w:t xml:space="preserve"> Ом; </w:t>
      </w:r>
      <w:r w:rsidRPr="00F7278C">
        <w:rPr>
          <w:lang w:val="en-US"/>
        </w:rPr>
        <w:t>R</w:t>
      </w:r>
      <w:r w:rsidRPr="00AC2C07">
        <w:rPr>
          <w:vertAlign w:val="subscript"/>
        </w:rPr>
        <w:t>3</w:t>
      </w:r>
      <w:r w:rsidRPr="00F7278C">
        <w:t xml:space="preserve"> = </w:t>
      </w:r>
      <w:r w:rsidRPr="00AC2C07">
        <w:t>80</w:t>
      </w:r>
      <w:r w:rsidRPr="00F7278C">
        <w:t xml:space="preserve"> Ом; </w:t>
      </w:r>
      <w:r w:rsidRPr="00F7278C">
        <w:rPr>
          <w:lang w:val="en-US"/>
        </w:rPr>
        <w:t>R</w:t>
      </w:r>
      <w:r w:rsidRPr="00AC2C07">
        <w:rPr>
          <w:vertAlign w:val="subscript"/>
        </w:rPr>
        <w:t>4</w:t>
      </w:r>
      <w:r w:rsidRPr="00F7278C">
        <w:t xml:space="preserve"> = </w:t>
      </w:r>
      <w:r w:rsidRPr="00AC2C07">
        <w:t>12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4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AC2C07">
        <w:t>3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AC2C07">
        <w:t>7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</w:t>
      </w:r>
      <w:r w:rsidRPr="00AC2C07">
        <w:rPr>
          <w:vertAlign w:val="subscript"/>
        </w:rPr>
        <w:t>3</w:t>
      </w:r>
      <w:r w:rsidRPr="00F7278C">
        <w:t xml:space="preserve"> = </w:t>
      </w:r>
      <w:r w:rsidRPr="00AC2C07">
        <w:t>54</w:t>
      </w:r>
      <w:r w:rsidRPr="00F7278C">
        <w:t xml:space="preserve"> Ом; </w:t>
      </w:r>
      <w:r>
        <w:rPr>
          <w:lang w:val="en-US"/>
        </w:rPr>
        <w:t>U</w:t>
      </w:r>
      <w:r w:rsidRPr="00F7278C">
        <w:t xml:space="preserve"> = </w:t>
      </w:r>
      <w:r w:rsidRPr="00AC2C07">
        <w:t>6</w:t>
      </w:r>
      <w:r w:rsidRPr="00F7278C">
        <w:t>00 В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2919" w:dyaOrig="3136">
          <v:shape id="_x0000_i1041" type="#_x0000_t75" style="width:100.55pt;height:108.35pt" o:ole="">
            <v:imagedata r:id="rId61" o:title=""/>
          </v:shape>
          <o:OLEObject Type="Embed" ProgID="Visio.Drawing.11" ShapeID="_x0000_i1041" DrawAspect="Content" ObjectID="_1537730073" r:id="rId62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8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9F1D01">
        <w:t>3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9F1D01">
        <w:t>5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9F1D01">
        <w:rPr>
          <w:vertAlign w:val="subscript"/>
        </w:rPr>
        <w:t>2</w:t>
      </w:r>
      <w:r w:rsidRPr="00F7278C">
        <w:t xml:space="preserve"> = </w:t>
      </w:r>
      <w:r w:rsidRPr="009F1D01">
        <w:t>5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9F1D01">
        <w:t>76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9F1D01">
        <w:t>18</w:t>
      </w:r>
      <w:r w:rsidRPr="00F7278C">
        <w:t xml:space="preserve"> Ом; </w:t>
      </w:r>
      <w:r w:rsidRPr="00F7278C">
        <w:rPr>
          <w:lang w:val="en-US"/>
        </w:rPr>
        <w:t>X</w:t>
      </w:r>
      <w:r>
        <w:rPr>
          <w:vertAlign w:val="subscript"/>
          <w:lang w:val="en-US"/>
        </w:rPr>
        <w:t>C</w:t>
      </w:r>
      <w:r w:rsidRPr="009F1D01">
        <w:rPr>
          <w:vertAlign w:val="subscript"/>
        </w:rPr>
        <w:t>3</w:t>
      </w:r>
      <w:r w:rsidRPr="00F7278C">
        <w:t xml:space="preserve"> = </w:t>
      </w:r>
      <w:r w:rsidRPr="009F1D01">
        <w:t>70</w:t>
      </w:r>
      <w:r w:rsidRPr="00F7278C">
        <w:t xml:space="preserve"> Ом; </w:t>
      </w:r>
      <w:r>
        <w:rPr>
          <w:lang w:val="en-US"/>
        </w:rPr>
        <w:t>I</w:t>
      </w:r>
      <w:r w:rsidRPr="009F1D01">
        <w:rPr>
          <w:vertAlign w:val="subscript"/>
        </w:rPr>
        <w:t>3</w:t>
      </w:r>
      <w:r w:rsidRPr="00F7278C">
        <w:t xml:space="preserve"> = </w:t>
      </w:r>
      <w:r w:rsidRPr="009F1D01">
        <w:t>14</w:t>
      </w:r>
      <w:r w:rsidRPr="00F7278C">
        <w:t xml:space="preserve">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>
        <w:object w:dxaOrig="3542" w:dyaOrig="2182">
          <v:shape id="_x0000_i1042" type="#_x0000_t75" style="width:115.45pt;height:71.35pt" o:ole="">
            <v:imagedata r:id="rId63" o:title=""/>
          </v:shape>
          <o:OLEObject Type="Embed" ProgID="Visio.Drawing.11" ShapeID="_x0000_i1042" DrawAspect="Content" ObjectID="_1537730074" r:id="rId64"/>
        </w:object>
      </w:r>
    </w:p>
    <w:p w:rsidR="003B2F71" w:rsidRDefault="003B2F71" w:rsidP="003B2F71">
      <w:pPr>
        <w:ind w:firstLine="708"/>
        <w:jc w:val="both"/>
        <w:rPr>
          <w:b/>
        </w:rPr>
      </w:pPr>
    </w:p>
    <w:p w:rsidR="003B2F71" w:rsidRDefault="003B2F71" w:rsidP="003B2F71">
      <w:pPr>
        <w:ind w:firstLine="708"/>
        <w:jc w:val="both"/>
        <w:rPr>
          <w:b/>
        </w:rPr>
      </w:pPr>
    </w:p>
    <w:p w:rsidR="003B2F71" w:rsidRDefault="003B2F71" w:rsidP="003B2F71">
      <w:pPr>
        <w:ind w:firstLine="708"/>
        <w:jc w:val="both"/>
        <w:rPr>
          <w:b/>
        </w:rPr>
      </w:pP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lastRenderedPageBreak/>
        <w:t xml:space="preserve">Задача </w:t>
      </w:r>
      <w:r>
        <w:rPr>
          <w:b/>
        </w:rPr>
        <w:t>9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83215F">
        <w:t>24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83215F">
        <w:t>40</w:t>
      </w:r>
      <w:r w:rsidRPr="00F7278C">
        <w:t xml:space="preserve"> Ом; </w:t>
      </w:r>
      <w:r w:rsidRPr="00F7278C">
        <w:rPr>
          <w:lang w:val="en-US"/>
        </w:rPr>
        <w:t>R</w:t>
      </w:r>
      <w:r w:rsidRPr="0083215F">
        <w:rPr>
          <w:vertAlign w:val="subscript"/>
        </w:rPr>
        <w:t>3</w:t>
      </w:r>
      <w:r w:rsidRPr="00F7278C">
        <w:t xml:space="preserve"> = </w:t>
      </w:r>
      <w:r w:rsidRPr="0083215F">
        <w:t>62</w:t>
      </w:r>
      <w:r w:rsidRPr="00F7278C">
        <w:t xml:space="preserve"> Ом; </w:t>
      </w:r>
      <w:r w:rsidRPr="00F7278C">
        <w:rPr>
          <w:lang w:val="en-US"/>
        </w:rPr>
        <w:t>R</w:t>
      </w:r>
      <w:r w:rsidRPr="0083215F">
        <w:rPr>
          <w:vertAlign w:val="subscript"/>
        </w:rPr>
        <w:t>4</w:t>
      </w:r>
      <w:r w:rsidRPr="00F7278C">
        <w:t xml:space="preserve"> = </w:t>
      </w:r>
      <w:r w:rsidRPr="00F701F1">
        <w:t>2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F701F1">
        <w:t>1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01F1">
        <w:rPr>
          <w:vertAlign w:val="subscript"/>
        </w:rPr>
        <w:t>2</w:t>
      </w:r>
      <w:r w:rsidRPr="00F7278C">
        <w:t xml:space="preserve"> = </w:t>
      </w:r>
      <w:r w:rsidRPr="00F701F1">
        <w:t>2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F701F1">
        <w:t>72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F701F1">
        <w:t>48</w:t>
      </w:r>
      <w:r w:rsidRPr="00F7278C">
        <w:t xml:space="preserve"> Ом; </w:t>
      </w:r>
      <w:r>
        <w:rPr>
          <w:lang w:val="en-US"/>
        </w:rPr>
        <w:t>U</w:t>
      </w:r>
      <w:r w:rsidRPr="00F7278C">
        <w:t xml:space="preserve"> = </w:t>
      </w:r>
      <w:r w:rsidRPr="00F701F1">
        <w:t>35</w:t>
      </w:r>
      <w:r w:rsidRPr="00F7278C">
        <w:t>0 В.</w:t>
      </w:r>
    </w:p>
    <w:p w:rsidR="003B2F71" w:rsidRPr="00F7278C" w:rsidRDefault="003B2F71" w:rsidP="003B2F71">
      <w:pPr>
        <w:jc w:val="center"/>
      </w:pPr>
      <w:r w:rsidRPr="00F7278C">
        <w:object w:dxaOrig="2663" w:dyaOrig="3476">
          <v:shape id="_x0000_i1043" type="#_x0000_t75" style="width:83.1pt;height:108.95pt" o:ole="">
            <v:imagedata r:id="rId65" o:title=""/>
          </v:shape>
          <o:OLEObject Type="Embed" ProgID="Visio.Drawing.11" ShapeID="_x0000_i1043" DrawAspect="Content" ObjectID="_1537730075" r:id="rId66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10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924148">
        <w:t>55</w:t>
      </w:r>
      <w:r w:rsidRPr="00F7278C">
        <w:t xml:space="preserve">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924148">
        <w:t>50</w:t>
      </w:r>
      <w:r w:rsidRPr="00F7278C">
        <w:t xml:space="preserve"> Ом; </w:t>
      </w:r>
      <w:r w:rsidRPr="00F7278C">
        <w:rPr>
          <w:lang w:val="en-US"/>
        </w:rPr>
        <w:t>R</w:t>
      </w:r>
      <w:r w:rsidRPr="00924148">
        <w:rPr>
          <w:vertAlign w:val="subscript"/>
        </w:rPr>
        <w:t>3</w:t>
      </w:r>
      <w:r w:rsidRPr="00F7278C">
        <w:t xml:space="preserve"> = </w:t>
      </w:r>
      <w:r w:rsidRPr="00924148">
        <w:t>18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F7278C">
        <w:rPr>
          <w:vertAlign w:val="subscript"/>
        </w:rPr>
        <w:t>1</w:t>
      </w:r>
      <w:r w:rsidRPr="00F7278C">
        <w:t xml:space="preserve"> = </w:t>
      </w:r>
      <w:r w:rsidRPr="00924148">
        <w:t>60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924148">
        <w:rPr>
          <w:vertAlign w:val="subscript"/>
        </w:rPr>
        <w:t>2</w:t>
      </w:r>
      <w:r w:rsidRPr="00F7278C">
        <w:t xml:space="preserve"> = </w:t>
      </w:r>
      <w:r w:rsidRPr="00924148">
        <w:t>12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L</w:t>
      </w:r>
      <w:r w:rsidRPr="00924148">
        <w:rPr>
          <w:vertAlign w:val="subscript"/>
        </w:rPr>
        <w:t>3</w:t>
      </w:r>
      <w:r w:rsidRPr="00F7278C">
        <w:t xml:space="preserve"> = </w:t>
      </w:r>
      <w:r w:rsidRPr="00924148">
        <w:t>64</w:t>
      </w:r>
      <w:r w:rsidRPr="00F7278C">
        <w:t xml:space="preserve"> Ом; </w:t>
      </w:r>
      <w:r>
        <w:rPr>
          <w:lang w:val="en-US"/>
        </w:rPr>
        <w:t>I</w:t>
      </w:r>
      <w:r w:rsidRPr="00924148">
        <w:rPr>
          <w:vertAlign w:val="subscript"/>
        </w:rPr>
        <w:t>1</w:t>
      </w:r>
      <w:r w:rsidRPr="00F7278C">
        <w:t xml:space="preserve"> = </w:t>
      </w:r>
      <w:r w:rsidRPr="00924148">
        <w:t>6</w:t>
      </w:r>
      <w:r w:rsidRPr="00F7278C">
        <w:t xml:space="preserve">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3565" w:dyaOrig="2172">
          <v:shape id="_x0000_i1044" type="#_x0000_t75" style="width:140.1pt;height:85.6pt" o:ole="">
            <v:imagedata r:id="rId67" o:title=""/>
          </v:shape>
          <o:OLEObject Type="Embed" ProgID="Visio.Drawing.11" ShapeID="_x0000_i1044" DrawAspect="Content" ObjectID="_1537730076" r:id="rId68"/>
        </w:object>
      </w:r>
    </w:p>
    <w:p w:rsidR="003B2F71" w:rsidRPr="00F7278C" w:rsidRDefault="003B2F71" w:rsidP="003B2F71">
      <w:pPr>
        <w:jc w:val="center"/>
        <w:rPr>
          <w:b/>
        </w:rPr>
      </w:pP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11</w:t>
      </w:r>
      <w:r w:rsidRPr="00F7278C">
        <w:rPr>
          <w:b/>
        </w:rPr>
        <w:t>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24 Ом; </w:t>
      </w:r>
      <w:r w:rsidRPr="00F7278C">
        <w:rPr>
          <w:lang w:val="en-US"/>
        </w:rPr>
        <w:t>R</w:t>
      </w:r>
      <w:r w:rsidRPr="00F7278C">
        <w:rPr>
          <w:vertAlign w:val="subscript"/>
        </w:rPr>
        <w:t>2</w:t>
      </w:r>
      <w:r w:rsidRPr="00F7278C">
        <w:t xml:space="preserve"> = </w:t>
      </w:r>
      <w:r w:rsidRPr="008C3569">
        <w:t>15</w:t>
      </w:r>
      <w:r w:rsidRPr="00F7278C">
        <w:t xml:space="preserve"> Ом; </w:t>
      </w:r>
      <w:r w:rsidRPr="00F7278C">
        <w:rPr>
          <w:lang w:val="en-US"/>
        </w:rPr>
        <w:t>R</w:t>
      </w:r>
      <w:r w:rsidRPr="008C3569">
        <w:rPr>
          <w:vertAlign w:val="subscript"/>
        </w:rPr>
        <w:t>3</w:t>
      </w:r>
      <w:r w:rsidRPr="00F7278C">
        <w:t xml:space="preserve"> = </w:t>
      </w:r>
      <w:r w:rsidRPr="008C3569">
        <w:t>36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8C3569">
        <w:t>64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2</w:t>
      </w:r>
      <w:r w:rsidRPr="00F7278C">
        <w:t xml:space="preserve"> = </w:t>
      </w:r>
      <w:r w:rsidRPr="008C3569">
        <w:t>46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</w:rPr>
        <w:t>С</w:t>
      </w:r>
      <w:r w:rsidRPr="008C3569">
        <w:rPr>
          <w:vertAlign w:val="subscript"/>
        </w:rPr>
        <w:t>3</w:t>
      </w:r>
      <w:r w:rsidRPr="00F7278C">
        <w:t xml:space="preserve"> = </w:t>
      </w:r>
      <w:r w:rsidRPr="008C3569">
        <w:t>45</w:t>
      </w:r>
      <w:r w:rsidRPr="00F7278C">
        <w:t xml:space="preserve"> Ом; </w:t>
      </w:r>
      <w:r>
        <w:rPr>
          <w:lang w:val="en-US"/>
        </w:rPr>
        <w:t>I</w:t>
      </w:r>
      <w:r w:rsidRPr="008C3569">
        <w:rPr>
          <w:vertAlign w:val="subscript"/>
        </w:rPr>
        <w:t>3</w:t>
      </w:r>
      <w:r w:rsidRPr="00F7278C">
        <w:t xml:space="preserve"> = </w:t>
      </w:r>
      <w:r w:rsidRPr="008C3569">
        <w:t>1</w:t>
      </w:r>
      <w:r w:rsidRPr="00F7278C">
        <w:t xml:space="preserve">8 </w:t>
      </w:r>
      <w:r>
        <w:rPr>
          <w:lang w:val="en-US"/>
        </w:rPr>
        <w:t>A</w:t>
      </w:r>
      <w:r w:rsidRPr="00F7278C">
        <w:t>.</w:t>
      </w:r>
    </w:p>
    <w:p w:rsidR="003B2F71" w:rsidRPr="00F7278C" w:rsidRDefault="003B2F71" w:rsidP="003B2F71">
      <w:pPr>
        <w:jc w:val="center"/>
        <w:rPr>
          <w:b/>
        </w:rPr>
      </w:pPr>
      <w:r w:rsidRPr="00F7278C">
        <w:object w:dxaOrig="3769" w:dyaOrig="2115">
          <v:shape id="_x0000_i1045" type="#_x0000_t75" style="width:132.85pt;height:73.9pt" o:ole="">
            <v:imagedata r:id="rId69" o:title=""/>
          </v:shape>
          <o:OLEObject Type="Embed" ProgID="Visio.Drawing.11" ShapeID="_x0000_i1045" DrawAspect="Content" ObjectID="_1537730077" r:id="rId70"/>
        </w:object>
      </w:r>
    </w:p>
    <w:p w:rsidR="003B2F71" w:rsidRPr="00F7278C" w:rsidRDefault="003B2F71" w:rsidP="003B2F71">
      <w:pPr>
        <w:ind w:firstLine="708"/>
        <w:jc w:val="both"/>
      </w:pPr>
      <w:r w:rsidRPr="00F7278C">
        <w:rPr>
          <w:b/>
        </w:rPr>
        <w:t xml:space="preserve">Задача </w:t>
      </w:r>
      <w:r>
        <w:rPr>
          <w:b/>
        </w:rPr>
        <w:t>1</w:t>
      </w:r>
      <w:r w:rsidRPr="00F7278C">
        <w:rPr>
          <w:b/>
        </w:rPr>
        <w:t>2.</w:t>
      </w:r>
      <w:r w:rsidRPr="00F7278C">
        <w:t xml:space="preserve"> Для разветвлённой цепи переменного тока составить в масштабе векторную диаграмму токов и напряжений. </w:t>
      </w:r>
    </w:p>
    <w:p w:rsidR="003B2F71" w:rsidRPr="00F7278C" w:rsidRDefault="003B2F71" w:rsidP="003B2F71">
      <w:pPr>
        <w:ind w:firstLine="708"/>
        <w:jc w:val="both"/>
      </w:pPr>
      <w:r w:rsidRPr="00F7278C">
        <w:t>Определить полные сопротивления ветвей; углы сдвига фаз между напряжением и токами ветвей; активную, реактивную и полную мощность цепи.</w:t>
      </w:r>
    </w:p>
    <w:p w:rsidR="003B2F71" w:rsidRPr="00F7278C" w:rsidRDefault="003B2F71" w:rsidP="003B2F71">
      <w:pPr>
        <w:ind w:firstLine="708"/>
        <w:jc w:val="both"/>
      </w:pPr>
      <w:r w:rsidRPr="00F7278C">
        <w:t xml:space="preserve">Параметры цепи: </w:t>
      </w:r>
      <w:r w:rsidRPr="00F7278C">
        <w:rPr>
          <w:lang w:val="en-US"/>
        </w:rPr>
        <w:t>R</w:t>
      </w:r>
      <w:r w:rsidRPr="00F7278C">
        <w:rPr>
          <w:vertAlign w:val="subscript"/>
        </w:rPr>
        <w:t>1</w:t>
      </w:r>
      <w:r w:rsidRPr="00F7278C">
        <w:t xml:space="preserve"> = </w:t>
      </w:r>
      <w:r w:rsidRPr="00D16236">
        <w:t>45</w:t>
      </w:r>
      <w:r w:rsidRPr="00F7278C">
        <w:t xml:space="preserve"> Ом; </w:t>
      </w:r>
      <w:r w:rsidRPr="00F7278C">
        <w:rPr>
          <w:lang w:val="en-US"/>
        </w:rPr>
        <w:t>X</w:t>
      </w:r>
      <w:r w:rsidRPr="00F7278C">
        <w:rPr>
          <w:vertAlign w:val="subscript"/>
          <w:lang w:val="en-US"/>
        </w:rPr>
        <w:t>C</w:t>
      </w:r>
      <w:r w:rsidRPr="00F7278C">
        <w:rPr>
          <w:vertAlign w:val="subscript"/>
        </w:rPr>
        <w:t>1</w:t>
      </w:r>
      <w:r w:rsidRPr="00F7278C">
        <w:t xml:space="preserve"> = </w:t>
      </w:r>
      <w:r w:rsidRPr="00D16236">
        <w:t>38</w:t>
      </w:r>
      <w:r w:rsidRPr="00F7278C">
        <w:t xml:space="preserve"> Ом; </w:t>
      </w:r>
      <w:r>
        <w:rPr>
          <w:lang w:val="en-US"/>
        </w:rPr>
        <w:t>P</w:t>
      </w:r>
      <w:r w:rsidRPr="00F7278C">
        <w:t xml:space="preserve"> = </w:t>
      </w:r>
      <w:r w:rsidRPr="00D16236">
        <w:t>10</w:t>
      </w:r>
      <w:r w:rsidRPr="00F7278C">
        <w:t>00 Вт.</w:t>
      </w:r>
    </w:p>
    <w:p w:rsidR="003B2F71" w:rsidRDefault="003B2F71" w:rsidP="003B2F71">
      <w:pPr>
        <w:jc w:val="center"/>
      </w:pPr>
      <w:r w:rsidRPr="00F7278C">
        <w:object w:dxaOrig="2479" w:dyaOrig="2115">
          <v:shape id="_x0000_i1046" type="#_x0000_t75" style="width:89.5pt;height:75.95pt" o:ole="">
            <v:imagedata r:id="rId71" o:title=""/>
          </v:shape>
          <o:OLEObject Type="Embed" ProgID="Visio.Drawing.11" ShapeID="_x0000_i1046" DrawAspect="Content" ObjectID="_1537730078" r:id="rId72"/>
        </w:object>
      </w:r>
    </w:p>
    <w:p w:rsidR="003B2F71" w:rsidRDefault="003B2F71" w:rsidP="003B2F71">
      <w:pPr>
        <w:jc w:val="center"/>
      </w:pPr>
    </w:p>
    <w:p w:rsidR="003B2F71" w:rsidRPr="00ED1A55" w:rsidRDefault="00BD166B" w:rsidP="00ED1A55">
      <w:pPr>
        <w:pStyle w:val="ae"/>
        <w:numPr>
          <w:ilvl w:val="0"/>
          <w:numId w:val="35"/>
        </w:numPr>
        <w:jc w:val="center"/>
        <w:rPr>
          <w:b/>
        </w:rPr>
      </w:pPr>
      <w:r w:rsidRPr="00ED1A55">
        <w:rPr>
          <w:szCs w:val="28"/>
        </w:rPr>
        <w:lastRenderedPageBreak/>
        <w:t>Расчеты  трехфазных цепей переменного тока</w:t>
      </w:r>
      <w:r w:rsidRPr="00ED1A55">
        <w:rPr>
          <w:szCs w:val="28"/>
        </w:rPr>
        <w:tab/>
      </w:r>
    </w:p>
    <w:p w:rsidR="006940E9" w:rsidRPr="00D37842" w:rsidRDefault="00BD166B" w:rsidP="00D37842">
      <w:pPr>
        <w:pStyle w:val="ae"/>
        <w:numPr>
          <w:ilvl w:val="0"/>
          <w:numId w:val="35"/>
        </w:numPr>
        <w:jc w:val="center"/>
        <w:rPr>
          <w:szCs w:val="28"/>
        </w:rPr>
      </w:pPr>
      <w:r w:rsidRPr="00D37842">
        <w:rPr>
          <w:szCs w:val="28"/>
        </w:rPr>
        <w:t xml:space="preserve">Краткие теоретические сведения </w:t>
      </w:r>
    </w:p>
    <w:p w:rsidR="00BD166B" w:rsidRDefault="00BD166B" w:rsidP="00BD166B">
      <w:pPr>
        <w:jc w:val="both"/>
        <w:rPr>
          <w:b/>
          <w:bCs/>
          <w:i/>
          <w:iCs/>
          <w:szCs w:val="28"/>
        </w:rPr>
      </w:pPr>
      <w:r w:rsidRPr="00BD166B">
        <w:rPr>
          <w:b/>
          <w:bCs/>
          <w:i/>
          <w:iCs/>
          <w:szCs w:val="28"/>
        </w:rPr>
        <w:t>Трехфазный ток</w:t>
      </w: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  <w:r w:rsidRPr="00BD166B">
        <w:rPr>
          <w:noProof/>
          <w:szCs w:val="28"/>
        </w:rPr>
        <w:drawing>
          <wp:anchor distT="0" distB="0" distL="114300" distR="114300" simplePos="0" relativeHeight="251822080" behindDoc="1" locked="0" layoutInCell="1" allowOverlap="1" wp14:anchorId="68FE3E49" wp14:editId="7CA85EBE">
            <wp:simplePos x="0" y="0"/>
            <wp:positionH relativeFrom="column">
              <wp:posOffset>-209550</wp:posOffset>
            </wp:positionH>
            <wp:positionV relativeFrom="paragraph">
              <wp:posOffset>15875</wp:posOffset>
            </wp:positionV>
            <wp:extent cx="5718810" cy="3094355"/>
            <wp:effectExtent l="0" t="0" r="0" b="0"/>
            <wp:wrapThrough wrapText="bothSides">
              <wp:wrapPolygon edited="0">
                <wp:start x="0" y="0"/>
                <wp:lineTo x="0" y="21409"/>
                <wp:lineTo x="21514" y="21409"/>
                <wp:lineTo x="21514" y="0"/>
                <wp:lineTo x="0" y="0"/>
              </wp:wrapPolygon>
            </wp:wrapThrough>
            <wp:docPr id="819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5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63" t="1332" r="1990" b="7992"/>
                    <a:stretch/>
                  </pic:blipFill>
                  <pic:spPr bwMode="auto">
                    <a:xfrm>
                      <a:off x="0" y="0"/>
                      <a:ext cx="5718810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55AA1">
        <w:rPr>
          <w:noProof/>
          <w:szCs w:val="28"/>
        </w:rPr>
        <w:t xml:space="preserve"> </w:t>
      </w: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BD166B" w:rsidRDefault="00C26842" w:rsidP="00BD166B">
      <w:pPr>
        <w:jc w:val="both"/>
        <w:rPr>
          <w:szCs w:val="28"/>
        </w:rPr>
      </w:pPr>
      <w:r w:rsidRPr="00BD166B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E72D46D" wp14:editId="564C21AD">
                <wp:simplePos x="0" y="0"/>
                <wp:positionH relativeFrom="column">
                  <wp:posOffset>-338273</wp:posOffset>
                </wp:positionH>
                <wp:positionV relativeFrom="paragraph">
                  <wp:posOffset>55336</wp:posOffset>
                </wp:positionV>
                <wp:extent cx="2644775" cy="400050"/>
                <wp:effectExtent l="0" t="0" r="0" b="0"/>
                <wp:wrapNone/>
                <wp:docPr id="379" name="Text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4775" cy="4000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BD166B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40"/>
                                    <w:szCs w:val="40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(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)</m:t>
                                    </m:r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Theme="minorHAnsi" w:hAnsi="Calibri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2" o:spid="_x0000_s1272" type="#_x0000_t202" style="position:absolute;left:0;text-align:left;margin-left:-26.65pt;margin-top:4.35pt;width:208.25pt;height:31.5pt;z-index:251829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BD166B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40"/>
                              <w:szCs w:val="40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)</m:t>
                              </m:r>
                              <m:r>
                                <m:rPr>
                                  <m:sty m:val="b"/>
                                </m:rP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BD166B" w:rsidRDefault="00BD166B" w:rsidP="00BD166B">
      <w:pPr>
        <w:jc w:val="both"/>
        <w:rPr>
          <w:szCs w:val="28"/>
        </w:rPr>
      </w:pPr>
    </w:p>
    <w:p w:rsidR="00BD166B" w:rsidRDefault="00C26842" w:rsidP="00BD166B">
      <w:pPr>
        <w:jc w:val="both"/>
        <w:rPr>
          <w:szCs w:val="28"/>
        </w:rPr>
      </w:pPr>
      <w:r w:rsidRPr="00BD166B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7AF94740" wp14:editId="482F4C80">
                <wp:simplePos x="0" y="0"/>
                <wp:positionH relativeFrom="column">
                  <wp:posOffset>-318316</wp:posOffset>
                </wp:positionH>
                <wp:positionV relativeFrom="paragraph">
                  <wp:posOffset>95250</wp:posOffset>
                </wp:positionV>
                <wp:extent cx="5660390" cy="670560"/>
                <wp:effectExtent l="0" t="0" r="0" b="0"/>
                <wp:wrapNone/>
                <wp:docPr id="377" name="Text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0390" cy="6705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BD166B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40"/>
                                    <w:szCs w:val="40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(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π</m:t>
                                        </m:r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)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=E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m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sin</m:t>
                                        </m:r>
                                      </m:fName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(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ω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t-120°)</m:t>
                                        </m:r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Theme="minorHAnsi" w:hAnsi="Calibri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 </m:t>
                                        </m:r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5" o:spid="_x0000_s1273" type="#_x0000_t202" style="position:absolute;left:0;text-align:left;margin-left:-25.05pt;margin-top:7.5pt;width:445.7pt;height:52.8pt;z-index:251825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BD166B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40"/>
                              <w:szCs w:val="40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π</m:t>
                                  </m:r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den>
                              </m:f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)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=E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(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ω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-120°)</m:t>
                                  </m:r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 </m:t>
                                  </m:r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  <w:r w:rsidRPr="00BD166B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2C0A4B26" wp14:editId="21F1AA80">
                <wp:simplePos x="0" y="0"/>
                <wp:positionH relativeFrom="column">
                  <wp:posOffset>-328295</wp:posOffset>
                </wp:positionH>
                <wp:positionV relativeFrom="paragraph">
                  <wp:posOffset>106680</wp:posOffset>
                </wp:positionV>
                <wp:extent cx="5660390" cy="762000"/>
                <wp:effectExtent l="0" t="0" r="0" b="0"/>
                <wp:wrapNone/>
                <wp:docPr id="378" name="Text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0390" cy="762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BD166B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40"/>
                                    <w:szCs w:val="40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(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4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π</m:t>
                                        </m:r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)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=E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m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sin</m:t>
                                        </m:r>
                                      </m:fName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(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ω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t-240°)</m:t>
                                        </m:r>
                                        <m:r>
                                          <m:rPr>
                                            <m:sty m:val="b"/>
                                          </m:rPr>
                                          <w:rPr>
                                            <w:rFonts w:asciiTheme="minorHAnsi" w:hAnsi="Calibri" w:cstheme="minorBidi"/>
                                            <w:color w:val="000000" w:themeColor="text1"/>
                                            <w:kern w:val="24"/>
                                            <w:sz w:val="40"/>
                                            <w:szCs w:val="40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 </m:t>
                                        </m:r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Box 6" o:spid="_x0000_s1274" type="#_x0000_t202" style="position:absolute;left:0;text-align:left;margin-left:-25.85pt;margin-top:8.4pt;width:445.7pt;height:60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" filled="f" stroked="f">
                <v:textbox>
                  <w:txbxContent>
                    <w:p w:rsidR="00855AA1" w:rsidRDefault="00855AA1" w:rsidP="00BD166B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40"/>
                              <w:szCs w:val="40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4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π</m:t>
                                  </m:r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den>
                              </m:f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)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=E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(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ω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-240°)</m:t>
                                  </m:r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40"/>
                                      <w:szCs w:val="40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 </m:t>
                                  </m:r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  <w:r w:rsidRPr="00BD166B">
        <w:rPr>
          <w:noProof/>
          <w:szCs w:val="28"/>
        </w:rPr>
        <w:drawing>
          <wp:anchor distT="0" distB="0" distL="114300" distR="114300" simplePos="0" relativeHeight="251827200" behindDoc="1" locked="0" layoutInCell="1" allowOverlap="1" wp14:anchorId="76942255" wp14:editId="2BF620D3">
            <wp:simplePos x="0" y="0"/>
            <wp:positionH relativeFrom="column">
              <wp:posOffset>1673860</wp:posOffset>
            </wp:positionH>
            <wp:positionV relativeFrom="paragraph">
              <wp:posOffset>179070</wp:posOffset>
            </wp:positionV>
            <wp:extent cx="3232150" cy="3385185"/>
            <wp:effectExtent l="0" t="0" r="6350" b="5715"/>
            <wp:wrapThrough wrapText="bothSides">
              <wp:wrapPolygon edited="0">
                <wp:start x="0" y="0"/>
                <wp:lineTo x="0" y="21515"/>
                <wp:lineTo x="21515" y="21515"/>
                <wp:lineTo x="21515" y="0"/>
                <wp:lineTo x="0" y="0"/>
              </wp:wrapPolygon>
            </wp:wrapThrough>
            <wp:docPr id="819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7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44" t="-156" r="19156" b="-323"/>
                    <a:stretch/>
                  </pic:blipFill>
                  <pic:spPr bwMode="auto">
                    <a:xfrm>
                      <a:off x="0" y="0"/>
                      <a:ext cx="3232150" cy="338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BD166B">
      <w:pPr>
        <w:jc w:val="both"/>
        <w:rPr>
          <w:szCs w:val="28"/>
        </w:rPr>
      </w:pPr>
    </w:p>
    <w:p w:rsidR="00C26842" w:rsidRDefault="00C26842" w:rsidP="00C26842">
      <w:pPr>
        <w:jc w:val="center"/>
        <w:rPr>
          <w:szCs w:val="28"/>
        </w:rPr>
      </w:pPr>
      <w:r w:rsidRPr="00C26842">
        <w:rPr>
          <w:b/>
          <w:bCs/>
          <w:szCs w:val="28"/>
        </w:rPr>
        <w:t>Соединение потребителей звездой</w:t>
      </w:r>
    </w:p>
    <w:p w:rsidR="00C26842" w:rsidRDefault="00C26842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49D5DA9" wp14:editId="441EF26A">
                <wp:simplePos x="0" y="0"/>
                <wp:positionH relativeFrom="column">
                  <wp:posOffset>-361315</wp:posOffset>
                </wp:positionH>
                <wp:positionV relativeFrom="paragraph">
                  <wp:posOffset>2946400</wp:posOffset>
                </wp:positionV>
                <wp:extent cx="3314065" cy="645795"/>
                <wp:effectExtent l="0" t="0" r="0" b="0"/>
                <wp:wrapNone/>
                <wp:docPr id="8207" name="Text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065" cy="64579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Действующее значение тока </w:t>
                            </w:r>
                            <w:proofErr w:type="gramStart"/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в</w:t>
                            </w:r>
                            <w:proofErr w:type="gramEnd"/>
                          </w:p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нейтральном </w:t>
                            </w:r>
                            <w:proofErr w:type="gramStart"/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проводе</w:t>
                            </w:r>
                            <w:proofErr w:type="gramEnd"/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17" o:spid="_x0000_s1275" type="#_x0000_t202" style="position:absolute;left:0;text-align:left;margin-left:-28.45pt;margin-top:232pt;width:260.95pt;height:50.85pt;z-index:251844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" filled="f" stroked="f">
                <v:textbox style="mso-fit-shape-to-text:t">
                  <w:txbxContent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Действующее значение тока </w:t>
                      </w:r>
                      <w:proofErr w:type="gramStart"/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>в</w:t>
                      </w:r>
                      <w:proofErr w:type="gramEnd"/>
                    </w:p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нейтральном </w:t>
                      </w:r>
                      <w:proofErr w:type="gramStart"/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>проводе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2469410" wp14:editId="18AB1590">
                <wp:simplePos x="0" y="0"/>
                <wp:positionH relativeFrom="column">
                  <wp:posOffset>-327025</wp:posOffset>
                </wp:positionH>
                <wp:positionV relativeFrom="paragraph">
                  <wp:posOffset>2290445</wp:posOffset>
                </wp:positionV>
                <wp:extent cx="3188970" cy="645795"/>
                <wp:effectExtent l="0" t="0" r="0" b="0"/>
                <wp:wrapNone/>
                <wp:docPr id="8205" name="Text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88970" cy="64579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Мгновенное значение тока </w:t>
                            </w:r>
                            <w:proofErr w:type="gramStart"/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в</w:t>
                            </w:r>
                            <w:proofErr w:type="gramEnd"/>
                          </w:p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нейтральном </w:t>
                            </w:r>
                            <w:proofErr w:type="gramStart"/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проводе</w:t>
                            </w:r>
                            <w:proofErr w:type="gramEnd"/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15" o:spid="_x0000_s1276" type="#_x0000_t202" style="position:absolute;left:0;text-align:left;margin-left:-25.75pt;margin-top:180.35pt;width:251.1pt;height:50.85pt;z-index:2518425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" filled="f" stroked="f">
                <v:textbox style="mso-fit-shape-to-text:t">
                  <w:txbxContent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Мгновенное значение тока </w:t>
                      </w:r>
                      <w:proofErr w:type="gramStart"/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>в</w:t>
                      </w:r>
                      <w:proofErr w:type="gramEnd"/>
                    </w:p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нейтральном </w:t>
                      </w:r>
                      <w:proofErr w:type="gramStart"/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>проводе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CA50A3" w:rsidRDefault="000726E7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7709A4F" wp14:editId="35DCCC59">
                <wp:simplePos x="0" y="0"/>
                <wp:positionH relativeFrom="column">
                  <wp:posOffset>3992880</wp:posOffset>
                </wp:positionH>
                <wp:positionV relativeFrom="paragraph">
                  <wp:posOffset>36195</wp:posOffset>
                </wp:positionV>
                <wp:extent cx="1382395" cy="655955"/>
                <wp:effectExtent l="0" t="0" r="0" b="0"/>
                <wp:wrapNone/>
                <wp:docPr id="8196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2395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7" o:spid="_x0000_s1277" type="#_x0000_t202" style="position:absolute;left:0;text-align:left;margin-left:314.4pt;margin-top:2.85pt;width:108.85pt;height:51.65pt;z-index:251834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7E3F1581" wp14:editId="5528FA69">
                <wp:simplePos x="0" y="0"/>
                <wp:positionH relativeFrom="column">
                  <wp:posOffset>1423670</wp:posOffset>
                </wp:positionH>
                <wp:positionV relativeFrom="paragraph">
                  <wp:posOffset>112395</wp:posOffset>
                </wp:positionV>
                <wp:extent cx="1175385" cy="655955"/>
                <wp:effectExtent l="0" t="0" r="0" b="0"/>
                <wp:wrapNone/>
                <wp:docPr id="8193" name="Text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5385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278" type="#_x0000_t202" style="position:absolute;left:0;text-align:left;margin-left:112.1pt;margin-top:8.85pt;width:92.55pt;height:51.65pt;z-index:251832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9989FF2" wp14:editId="1F3CE58D">
                <wp:simplePos x="0" y="0"/>
                <wp:positionH relativeFrom="column">
                  <wp:posOffset>2435860</wp:posOffset>
                </wp:positionH>
                <wp:positionV relativeFrom="paragraph">
                  <wp:posOffset>90261</wp:posOffset>
                </wp:positionV>
                <wp:extent cx="1556385" cy="655955"/>
                <wp:effectExtent l="0" t="0" r="0" b="0"/>
                <wp:wrapNone/>
                <wp:docPr id="8194" name="Text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6385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279" type="#_x0000_t202" style="position:absolute;left:0;text-align:left;margin-left:191.8pt;margin-top:7.1pt;width:122.55pt;height:51.65pt;z-index:251833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A50A3" w:rsidRDefault="000726E7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0C13CB2" wp14:editId="40427DA9">
                <wp:simplePos x="0" y="0"/>
                <wp:positionH relativeFrom="column">
                  <wp:posOffset>-205831</wp:posOffset>
                </wp:positionH>
                <wp:positionV relativeFrom="paragraph">
                  <wp:posOffset>37374</wp:posOffset>
                </wp:positionV>
                <wp:extent cx="1557655" cy="368935"/>
                <wp:effectExtent l="0" t="0" r="0" b="0"/>
                <wp:wrapNone/>
                <wp:docPr id="8192" name="Text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7655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Токи в фазах 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4" o:spid="_x0000_s1280" type="#_x0000_t202" style="position:absolute;left:0;text-align:left;margin-left:-16.2pt;margin-top:2.95pt;width:122.65pt;height:29.05pt;z-index:2518312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" filled="f" stroked="f">
                <v:textbox style="mso-fit-shape-to-text:t">
                  <w:txbxContent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Токи в фазах </w:t>
                      </w:r>
                    </w:p>
                  </w:txbxContent>
                </v:textbox>
              </v:shape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0726E7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3E5B3701" wp14:editId="4C5A07A4">
                <wp:simplePos x="0" y="0"/>
                <wp:positionH relativeFrom="column">
                  <wp:posOffset>4831080</wp:posOffset>
                </wp:positionH>
                <wp:positionV relativeFrom="paragraph">
                  <wp:posOffset>195580</wp:posOffset>
                </wp:positionV>
                <wp:extent cx="1774190" cy="615950"/>
                <wp:effectExtent l="0" t="0" r="0" b="0"/>
                <wp:wrapNone/>
                <wp:docPr id="8201" name="Text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74190" cy="6159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1" o:spid="_x0000_s1281" type="#_x0000_t202" style="position:absolute;left:0;text-align:left;margin-left:380.4pt;margin-top:15.4pt;width:139.7pt;height:48.5pt;z-index:251838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4AA41A86" wp14:editId="149A51B0">
                <wp:simplePos x="0" y="0"/>
                <wp:positionH relativeFrom="column">
                  <wp:posOffset>2947670</wp:posOffset>
                </wp:positionH>
                <wp:positionV relativeFrom="paragraph">
                  <wp:posOffset>227965</wp:posOffset>
                </wp:positionV>
                <wp:extent cx="1828800" cy="615950"/>
                <wp:effectExtent l="0" t="0" r="0" b="0"/>
                <wp:wrapNone/>
                <wp:docPr id="8200" name="Text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6159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0" o:spid="_x0000_s1282" type="#_x0000_t202" style="position:absolute;left:0;text-align:left;margin-left:232.1pt;margin-top:17.95pt;width:2in;height:48.5pt;z-index:251837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60D23899" wp14:editId="7BD23765">
                <wp:simplePos x="0" y="0"/>
                <wp:positionH relativeFrom="column">
                  <wp:posOffset>1499870</wp:posOffset>
                </wp:positionH>
                <wp:positionV relativeFrom="paragraph">
                  <wp:posOffset>206375</wp:posOffset>
                </wp:positionV>
                <wp:extent cx="1697355" cy="615950"/>
                <wp:effectExtent l="0" t="0" r="0" b="0"/>
                <wp:wrapNone/>
                <wp:docPr id="8199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97355" cy="6159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9" o:spid="_x0000_s1283" type="#_x0000_t202" style="position:absolute;left:0;text-align:left;margin-left:118.1pt;margin-top:16.25pt;width:133.65pt;height:48.5pt;z-index:251836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A50A3" w:rsidRDefault="000726E7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8D69B6" wp14:editId="191D2869">
                <wp:simplePos x="0" y="0"/>
                <wp:positionH relativeFrom="column">
                  <wp:posOffset>-201113</wp:posOffset>
                </wp:positionH>
                <wp:positionV relativeFrom="paragraph">
                  <wp:posOffset>173537</wp:posOffset>
                </wp:positionV>
                <wp:extent cx="1917700" cy="368935"/>
                <wp:effectExtent l="0" t="0" r="0" b="0"/>
                <wp:wrapNone/>
                <wp:docPr id="8198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770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0726E7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32"/>
                                <w:szCs w:val="32"/>
                              </w:rPr>
                            </w:pPr>
                            <w:r w:rsidRPr="000726E7">
                              <w:rPr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Углы сдвига фаз 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8" o:spid="_x0000_s1284" type="#_x0000_t202" style="position:absolute;left:0;text-align:left;margin-left:-15.85pt;margin-top:13.65pt;width:151pt;height:29.05pt;z-index:2518353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" filled="f" stroked="f">
                <v:textbox style="mso-fit-shape-to-text:t">
                  <w:txbxContent>
                    <w:p w:rsidR="00855AA1" w:rsidRPr="000726E7" w:rsidRDefault="00855AA1" w:rsidP="00C26842">
                      <w:pPr>
                        <w:pStyle w:val="a9"/>
                        <w:spacing w:before="0" w:beforeAutospacing="0" w:after="0" w:afterAutospacing="0"/>
                        <w:rPr>
                          <w:sz w:val="32"/>
                          <w:szCs w:val="32"/>
                        </w:rPr>
                      </w:pPr>
                      <w:r w:rsidRPr="000726E7">
                        <w:rPr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Углы сдвига фаз </w:t>
                      </w:r>
                    </w:p>
                  </w:txbxContent>
                </v:textbox>
              </v:shape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0726E7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2533A117" wp14:editId="48B7C705">
                <wp:simplePos x="0" y="0"/>
                <wp:positionH relativeFrom="column">
                  <wp:posOffset>4841694</wp:posOffset>
                </wp:positionH>
                <wp:positionV relativeFrom="paragraph">
                  <wp:posOffset>17145</wp:posOffset>
                </wp:positionV>
                <wp:extent cx="1730375" cy="657225"/>
                <wp:effectExtent l="0" t="0" r="0" b="0"/>
                <wp:wrapNone/>
                <wp:docPr id="8204" name="Text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0375" cy="65722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g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4" o:spid="_x0000_s1285" type="#_x0000_t202" style="position:absolute;left:0;text-align:left;margin-left:381.25pt;margin-top:1.35pt;width:136.25pt;height:51.75pt;z-index:251841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7A28E230" wp14:editId="0D7A3AEF">
                <wp:simplePos x="0" y="0"/>
                <wp:positionH relativeFrom="column">
                  <wp:posOffset>2958465</wp:posOffset>
                </wp:positionH>
                <wp:positionV relativeFrom="paragraph">
                  <wp:posOffset>49530</wp:posOffset>
                </wp:positionV>
                <wp:extent cx="1719580" cy="655955"/>
                <wp:effectExtent l="0" t="0" r="0" b="0"/>
                <wp:wrapNone/>
                <wp:docPr id="8203" name="Text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9580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g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B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3" o:spid="_x0000_s1286" type="#_x0000_t202" style="position:absolute;left:0;text-align:left;margin-left:232.95pt;margin-top:3.9pt;width:135.4pt;height:51.65pt;z-index:251840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B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181726CD" wp14:editId="4B384543">
                <wp:simplePos x="0" y="0"/>
                <wp:positionH relativeFrom="column">
                  <wp:posOffset>1456690</wp:posOffset>
                </wp:positionH>
                <wp:positionV relativeFrom="paragraph">
                  <wp:posOffset>27305</wp:posOffset>
                </wp:positionV>
                <wp:extent cx="1610995" cy="655955"/>
                <wp:effectExtent l="0" t="0" r="0" b="0"/>
                <wp:wrapNone/>
                <wp:docPr id="8202" name="Text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0995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g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2" o:spid="_x0000_s1287" type="#_x0000_t202" style="position:absolute;left:0;text-align:left;margin-left:114.7pt;margin-top:2.15pt;width:126.85pt;height:51.65pt;z-index:251839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900055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BEFBAC1" wp14:editId="36DC6F55">
                <wp:simplePos x="0" y="0"/>
                <wp:positionH relativeFrom="column">
                  <wp:posOffset>2446655</wp:posOffset>
                </wp:positionH>
                <wp:positionV relativeFrom="paragraph">
                  <wp:posOffset>128905</wp:posOffset>
                </wp:positionV>
                <wp:extent cx="2362200" cy="368935"/>
                <wp:effectExtent l="0" t="0" r="0" b="0"/>
                <wp:wrapNone/>
                <wp:docPr id="8206" name="Text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6" o:spid="_x0000_s1288" type="#_x0000_t202" style="position:absolute;left:0;text-align:left;margin-left:192.65pt;margin-top:10.15pt;width:186pt;height:29.05pt;z-index:251843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A50A3"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55A0A423" wp14:editId="0EC5C821">
                <wp:simplePos x="0" y="0"/>
                <wp:positionH relativeFrom="column">
                  <wp:posOffset>2741295</wp:posOffset>
                </wp:positionH>
                <wp:positionV relativeFrom="paragraph">
                  <wp:posOffset>1370330</wp:posOffset>
                </wp:positionV>
                <wp:extent cx="1912620" cy="691515"/>
                <wp:effectExtent l="0" t="0" r="0" b="0"/>
                <wp:wrapNone/>
                <wp:docPr id="8210" name="Text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2620" cy="69151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289" type="#_x0000_t202" style="position:absolute;left:0;text-align:left;margin-left:215.85pt;margin-top:107.9pt;width:150.6pt;height:54.45pt;z-index:251848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A50A3"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549B65AA" wp14:editId="68981621">
                <wp:simplePos x="0" y="0"/>
                <wp:positionH relativeFrom="column">
                  <wp:posOffset>639445</wp:posOffset>
                </wp:positionH>
                <wp:positionV relativeFrom="paragraph">
                  <wp:posOffset>1380490</wp:posOffset>
                </wp:positionV>
                <wp:extent cx="1717675" cy="662305"/>
                <wp:effectExtent l="0" t="0" r="0" b="0"/>
                <wp:wrapNone/>
                <wp:docPr id="8209" name="Text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7675" cy="66230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л</m:t>
                                        </m:r>
                                      </m:sub>
                                    </m:sSub>
                                  </m:num>
                                  <m:den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e>
                                    </m:rad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290" type="#_x0000_t202" style="position:absolute;left:0;text-align:left;margin-left:50.35pt;margin-top:108.7pt;width:135.25pt;height:52.15pt;z-index:251847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e>
                              </m:rad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A50A3"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2D95D4FE" wp14:editId="6818E86A">
                <wp:simplePos x="0" y="0"/>
                <wp:positionH relativeFrom="column">
                  <wp:posOffset>4264660</wp:posOffset>
                </wp:positionH>
                <wp:positionV relativeFrom="paragraph">
                  <wp:posOffset>1369695</wp:posOffset>
                </wp:positionV>
                <wp:extent cx="2296795" cy="647065"/>
                <wp:effectExtent l="0" t="0" r="0" b="0"/>
                <wp:wrapNone/>
                <wp:docPr id="8211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96795" cy="64706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291" type="#_x0000_t202" style="position:absolute;left:0;text-align:left;margin-left:335.8pt;margin-top:107.85pt;width:180.85pt;height:50.95pt;z-index:251849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" filled="f" stroked="f">
                <v:textbox style="mso-fit-shape-to-text:t"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900055" w:rsidP="00BD166B">
      <w:pPr>
        <w:jc w:val="both"/>
        <w:rPr>
          <w:szCs w:val="28"/>
        </w:rPr>
      </w:pPr>
      <w:r w:rsidRPr="00C2684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106D3FB" wp14:editId="7DFEE96B">
                <wp:simplePos x="0" y="0"/>
                <wp:positionH relativeFrom="column">
                  <wp:posOffset>2664914</wp:posOffset>
                </wp:positionH>
                <wp:positionV relativeFrom="paragraph">
                  <wp:posOffset>186055</wp:posOffset>
                </wp:positionV>
                <wp:extent cx="2263775" cy="365125"/>
                <wp:effectExtent l="0" t="0" r="0" b="0"/>
                <wp:wrapNone/>
                <wp:docPr id="8208" name="Text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3775" cy="36512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C2684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8" o:spid="_x0000_s1292" type="#_x0000_t202" style="position:absolute;left:0;text-align:left;margin-left:209.85pt;margin-top:14.65pt;width:178.25pt;height:28.75pt;z-index:251845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" filled="f" stroked="f">
                <v:textbox>
                  <w:txbxContent>
                    <w:p w:rsidR="00855AA1" w:rsidRDefault="00855AA1" w:rsidP="00C2684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BD166B" w:rsidRDefault="00BD166B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900055" w:rsidP="00BD166B">
      <w:pPr>
        <w:jc w:val="both"/>
        <w:rPr>
          <w:szCs w:val="28"/>
        </w:rPr>
      </w:pPr>
      <w:r w:rsidRPr="00900055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51776" behindDoc="0" locked="0" layoutInCell="1" allowOverlap="1" wp14:anchorId="52BFE804" wp14:editId="2734C183">
                <wp:simplePos x="0" y="0"/>
                <wp:positionH relativeFrom="column">
                  <wp:posOffset>594360</wp:posOffset>
                </wp:positionH>
                <wp:positionV relativeFrom="paragraph">
                  <wp:posOffset>139065</wp:posOffset>
                </wp:positionV>
                <wp:extent cx="4832350" cy="2392680"/>
                <wp:effectExtent l="0" t="0" r="0" b="83820"/>
                <wp:wrapNone/>
                <wp:docPr id="376" name="Группа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32350" cy="2392680"/>
                          <a:chOff x="0" y="0"/>
                          <a:chExt cx="4832571" cy="2393282"/>
                        </a:xfrm>
                      </wpg:grpSpPr>
                      <wpg:grpSp>
                        <wpg:cNvPr id="8223" name="Группа 8223"/>
                        <wpg:cNvGrpSpPr/>
                        <wpg:grpSpPr>
                          <a:xfrm>
                            <a:off x="1123017" y="97746"/>
                            <a:ext cx="2893922" cy="1075827"/>
                            <a:chOff x="1123017" y="97746"/>
                            <a:chExt cx="2893922" cy="1075827"/>
                          </a:xfrm>
                        </wpg:grpSpPr>
                        <wps:wsp>
                          <wps:cNvPr id="392" name="Прямоугольник 392"/>
                          <wps:cNvSpPr/>
                          <wps:spPr>
                            <a:xfrm>
                              <a:off x="3856166" y="399849"/>
                              <a:ext cx="160773" cy="4722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85000"/>
                                  <a:lumOff val="15000"/>
                                </a:schemeClr>
                              </a:solidFill>
                            </a:ln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B490B" w:rsidRDefault="000B490B" w:rsidP="00900055"/>
                            </w:txbxContent>
                          </wps:txbx>
                          <wps:bodyPr rtlCol="0" anchor="ctr"/>
                        </wps:wsp>
                        <wpg:grpSp>
                          <wpg:cNvPr id="393" name="Группа 393"/>
                          <wpg:cNvGrpSpPr/>
                          <wpg:grpSpPr>
                            <a:xfrm>
                              <a:off x="1123017" y="97746"/>
                              <a:ext cx="2813544" cy="1075827"/>
                              <a:chOff x="1123014" y="97746"/>
                              <a:chExt cx="2893925" cy="1075827"/>
                            </a:xfrm>
                          </wpg:grpSpPr>
                          <wpg:grpSp>
                            <wpg:cNvPr id="394" name="Группа 394"/>
                            <wpg:cNvGrpSpPr/>
                            <wpg:grpSpPr>
                              <a:xfrm>
                                <a:off x="1123014" y="97746"/>
                                <a:ext cx="200966" cy="1074575"/>
                                <a:chOff x="1123014" y="97747"/>
                                <a:chExt cx="291403" cy="1558148"/>
                              </a:xfrm>
                            </wpg:grpSpPr>
                            <wps:wsp>
                              <wps:cNvPr id="395" name="Дуга 395"/>
                              <wps:cNvSpPr/>
                              <wps:spPr>
                                <a:xfrm>
                                  <a:off x="1123014" y="428592"/>
                                  <a:ext cx="271306" cy="302853"/>
                                </a:xfrm>
                                <a:prstGeom prst="arc">
                                  <a:avLst>
                                    <a:gd name="adj1" fmla="val 16200000"/>
                                    <a:gd name="adj2" fmla="val 5685816"/>
                                  </a:avLst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txbx>
                                <w:txbxContent>
                                  <w:p w:rsidR="000B490B" w:rsidRDefault="000B490B" w:rsidP="00900055"/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396" name="Дуга 396"/>
                              <wps:cNvSpPr/>
                              <wps:spPr>
                                <a:xfrm>
                                  <a:off x="1143111" y="740091"/>
                                  <a:ext cx="271306" cy="302853"/>
                                </a:xfrm>
                                <a:prstGeom prst="arc">
                                  <a:avLst>
                                    <a:gd name="adj1" fmla="val 16200000"/>
                                    <a:gd name="adj2" fmla="val 5685816"/>
                                  </a:avLst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txbx>
                                <w:txbxContent>
                                  <w:p w:rsidR="000B490B" w:rsidRDefault="000B490B" w:rsidP="00900055"/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397" name="Дуга 397"/>
                              <wps:cNvSpPr/>
                              <wps:spPr>
                                <a:xfrm>
                                  <a:off x="1143111" y="1041541"/>
                                  <a:ext cx="271306" cy="302853"/>
                                </a:xfrm>
                                <a:prstGeom prst="arc">
                                  <a:avLst>
                                    <a:gd name="adj1" fmla="val 16200000"/>
                                    <a:gd name="adj2" fmla="val 5685816"/>
                                  </a:avLst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txbx>
                                <w:txbxContent>
                                  <w:p w:rsidR="000B490B" w:rsidRDefault="000B490B" w:rsidP="00900055"/>
                                </w:txbxContent>
                              </wps:txbx>
                              <wps:bodyPr rtlCol="0" anchor="ctr"/>
                            </wps:wsp>
                            <wps:wsp>
                              <wps:cNvPr id="398" name="Прямая соединительная линия 398"/>
                              <wps:cNvCnPr/>
                              <wps:spPr>
                                <a:xfrm>
                                  <a:off x="1276247" y="1323647"/>
                                  <a:ext cx="7540" cy="332248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04" name="Прямая соединительная линия 404"/>
                              <wps:cNvCnPr/>
                              <wps:spPr>
                                <a:xfrm>
                                  <a:off x="1266199" y="97747"/>
                                  <a:ext cx="7540" cy="332248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409" name="Прямая соединительная линия 409"/>
                            <wps:cNvCnPr/>
                            <wps:spPr>
                              <a:xfrm flipV="1">
                                <a:off x="1213447" y="108448"/>
                                <a:ext cx="2793443" cy="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" name="Прямая соединительная линия 410"/>
                            <wps:cNvCnPr/>
                            <wps:spPr>
                              <a:xfrm>
                                <a:off x="4006890" y="108448"/>
                                <a:ext cx="1" cy="291402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1" name="Прямая соединительная линия 411"/>
                            <wps:cNvCnPr/>
                            <wps:spPr>
                              <a:xfrm>
                                <a:off x="4016938" y="882171"/>
                                <a:ext cx="1" cy="291402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g:grpSp>
                        <wpg:cNvPr id="412" name="Группа 412"/>
                        <wpg:cNvGrpSpPr/>
                        <wpg:grpSpPr>
                          <a:xfrm>
                            <a:off x="22043" y="1167568"/>
                            <a:ext cx="3903913" cy="1225714"/>
                            <a:chOff x="22043" y="1167568"/>
                            <a:chExt cx="4070048" cy="1225714"/>
                          </a:xfrm>
                        </wpg:grpSpPr>
                        <wpg:grpSp>
                          <wpg:cNvPr id="413" name="Группа 413"/>
                          <wpg:cNvGrpSpPr/>
                          <wpg:grpSpPr>
                            <a:xfrm rot="3183609">
                              <a:off x="540575" y="876635"/>
                              <a:ext cx="319974" cy="1357037"/>
                              <a:chOff x="540575" y="876636"/>
                              <a:chExt cx="291403" cy="1589077"/>
                            </a:xfrm>
                          </wpg:grpSpPr>
                          <wps:wsp>
                            <wps:cNvPr id="414" name="Дуга 414"/>
                            <wps:cNvSpPr/>
                            <wps:spPr>
                              <a:xfrm>
                                <a:off x="540575" y="1238410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415" name="Дуга 415"/>
                            <wps:cNvSpPr/>
                            <wps:spPr>
                              <a:xfrm>
                                <a:off x="560672" y="1549909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8224" name="Дуга 8224"/>
                            <wps:cNvSpPr/>
                            <wps:spPr>
                              <a:xfrm>
                                <a:off x="560672" y="1851359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8225" name="Прямая соединительная линия 8225"/>
                            <wps:cNvCnPr/>
                            <wps:spPr>
                              <a:xfrm>
                                <a:off x="693808" y="2133465"/>
                                <a:ext cx="7540" cy="33224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8226" name="Прямая соединительная линия 8226"/>
                            <wps:cNvCnPr/>
                            <wps:spPr>
                              <a:xfrm rot="18416391" flipH="1">
                                <a:off x="529688" y="946734"/>
                                <a:ext cx="322201" cy="18200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8227" name="Прямая соединительная линия 8227"/>
                          <wps:cNvCnPr/>
                          <wps:spPr>
                            <a:xfrm flipV="1">
                              <a:off x="178575" y="2390517"/>
                              <a:ext cx="3114990" cy="6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28" name="Прямая соединительная линия 8228"/>
                          <wps:cNvCnPr/>
                          <wps:spPr>
                            <a:xfrm>
                              <a:off x="175622" y="1968488"/>
                              <a:ext cx="4144" cy="42083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29" name="Прямая соединительная линия 8229"/>
                          <wps:cNvCnPr/>
                          <wps:spPr>
                            <a:xfrm flipH="1">
                              <a:off x="3841156" y="1167568"/>
                              <a:ext cx="250935" cy="23646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30" name="Прямоугольник 8230"/>
                          <wps:cNvSpPr/>
                          <wps:spPr>
                            <a:xfrm rot="2686896">
                              <a:off x="3588093" y="1339292"/>
                              <a:ext cx="178471" cy="44616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85000"/>
                                  <a:lumOff val="15000"/>
                                </a:schemeClr>
                              </a:solidFill>
                            </a:ln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B490B" w:rsidRDefault="000B490B" w:rsidP="00900055"/>
                            </w:txbxContent>
                          </wps:txbx>
                          <wps:bodyPr rtlCol="0" anchor="ctr"/>
                        </wps:wsp>
                        <wps:wsp>
                          <wps:cNvPr id="8231" name="Прямая соединительная линия 8231"/>
                          <wps:cNvCnPr/>
                          <wps:spPr>
                            <a:xfrm flipH="1">
                              <a:off x="3263123" y="1720717"/>
                              <a:ext cx="250378" cy="25192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32" name="Прямая соединительная линия 8232"/>
                          <wps:cNvCnPr/>
                          <wps:spPr>
                            <a:xfrm>
                              <a:off x="3273470" y="1958439"/>
                              <a:ext cx="1482" cy="43484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8233" name="Группа 8233"/>
                        <wpg:cNvGrpSpPr/>
                        <wpg:grpSpPr>
                          <a:xfrm>
                            <a:off x="1114351" y="1175541"/>
                            <a:ext cx="3557039" cy="924449"/>
                            <a:chOff x="1114351" y="1175541"/>
                            <a:chExt cx="3636326" cy="924449"/>
                          </a:xfrm>
                        </wpg:grpSpPr>
                        <wpg:grpSp>
                          <wpg:cNvPr id="8234" name="Группа 8234"/>
                          <wpg:cNvGrpSpPr/>
                          <wpg:grpSpPr>
                            <a:xfrm rot="18485450">
                              <a:off x="1527447" y="951544"/>
                              <a:ext cx="319974" cy="1146165"/>
                              <a:chOff x="1527451" y="951540"/>
                              <a:chExt cx="291403" cy="1558148"/>
                            </a:xfrm>
                          </wpg:grpSpPr>
                          <wps:wsp>
                            <wps:cNvPr id="8235" name="Дуга 8235"/>
                            <wps:cNvSpPr/>
                            <wps:spPr>
                              <a:xfrm>
                                <a:off x="1527451" y="1282385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8236" name="Дуга 8236"/>
                            <wps:cNvSpPr/>
                            <wps:spPr>
                              <a:xfrm>
                                <a:off x="1547548" y="1593884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8237" name="Дуга 8237"/>
                            <wps:cNvSpPr/>
                            <wps:spPr>
                              <a:xfrm>
                                <a:off x="1547548" y="1895334"/>
                                <a:ext cx="271306" cy="302853"/>
                              </a:xfrm>
                              <a:prstGeom prst="arc">
                                <a:avLst>
                                  <a:gd name="adj1" fmla="val 16200000"/>
                                  <a:gd name="adj2" fmla="val 5685816"/>
                                </a:avLst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0B490B" w:rsidRDefault="000B490B" w:rsidP="00900055"/>
                              </w:txbxContent>
                            </wps:txbx>
                            <wps:bodyPr rtlCol="0" anchor="ctr"/>
                          </wps:wsp>
                          <wps:wsp>
                            <wps:cNvPr id="8238" name="Прямая соединительная линия 8238"/>
                            <wps:cNvCnPr/>
                            <wps:spPr>
                              <a:xfrm>
                                <a:off x="1680684" y="2177440"/>
                                <a:ext cx="7540" cy="33224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8239" name="Прямая соединительная линия 8239"/>
                            <wps:cNvCnPr/>
                            <wps:spPr>
                              <a:xfrm>
                                <a:off x="1670636" y="951540"/>
                                <a:ext cx="7540" cy="33224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8240" name="Прямая соединительная линия 8240"/>
                          <wps:cNvCnPr/>
                          <wps:spPr>
                            <a:xfrm flipV="1">
                              <a:off x="2118019" y="2089942"/>
                              <a:ext cx="2622620" cy="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41" name="Прямоугольник 8241"/>
                          <wps:cNvSpPr/>
                          <wps:spPr>
                            <a:xfrm rot="18777142">
                              <a:off x="4317367" y="1302975"/>
                              <a:ext cx="175742" cy="4508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85000"/>
                                  <a:lumOff val="15000"/>
                                </a:schemeClr>
                              </a:solidFill>
                            </a:ln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B490B" w:rsidRDefault="000B490B" w:rsidP="00900055"/>
                            </w:txbxContent>
                          </wps:txbx>
                          <wps:bodyPr rtlCol="0" anchor="ctr"/>
                        </wps:wsp>
                        <wps:wsp>
                          <wps:cNvPr id="8242" name="Прямая соединительная линия 8242"/>
                          <wps:cNvCnPr/>
                          <wps:spPr>
                            <a:xfrm>
                              <a:off x="4007099" y="1175541"/>
                              <a:ext cx="221064" cy="19091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43" name="Прямая соединительная линия 8243"/>
                          <wps:cNvCnPr/>
                          <wps:spPr>
                            <a:xfrm>
                              <a:off x="4570222" y="1681981"/>
                              <a:ext cx="180455" cy="186896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44" name="Прямая соединительная линия 8244"/>
                          <wps:cNvCnPr/>
                          <wps:spPr>
                            <a:xfrm>
                              <a:off x="4746930" y="1845417"/>
                              <a:ext cx="1652" cy="25457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45" name="Прямая соединительная линия 8245"/>
                          <wps:cNvCnPr/>
                          <wps:spPr>
                            <a:xfrm flipH="1">
                              <a:off x="2134980" y="1850448"/>
                              <a:ext cx="945" cy="24546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8246" name="TextBox 125"/>
                        <wps:cNvSpPr txBox="1"/>
                        <wps:spPr>
                          <a:xfrm>
                            <a:off x="0" y="1495183"/>
                            <a:ext cx="31750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47" name="TextBox 126"/>
                        <wps:cNvSpPr txBox="1"/>
                        <wps:spPr>
                          <a:xfrm>
                            <a:off x="899189" y="0"/>
                            <a:ext cx="33718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48" name="TextBox 127"/>
                        <wps:cNvSpPr txBox="1"/>
                        <wps:spPr>
                          <a:xfrm>
                            <a:off x="2116982" y="1644231"/>
                            <a:ext cx="32575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В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49" name="TextBox 128"/>
                        <wps:cNvSpPr txBox="1"/>
                        <wps:spPr>
                          <a:xfrm>
                            <a:off x="933693" y="767933"/>
                            <a:ext cx="281305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0" name="TextBox 129"/>
                        <wps:cNvSpPr txBox="1"/>
                        <wps:spPr>
                          <a:xfrm>
                            <a:off x="1220607" y="1379692"/>
                            <a:ext cx="27559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Y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1" name="TextBox 130"/>
                        <wps:cNvSpPr txBox="1"/>
                        <wps:spPr>
                          <a:xfrm>
                            <a:off x="810487" y="1079531"/>
                            <a:ext cx="26797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2" name="TextBox 131"/>
                        <wps:cNvSpPr txBox="1"/>
                        <wps:spPr>
                          <a:xfrm>
                            <a:off x="1379442" y="385091"/>
                            <a:ext cx="39941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E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A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3" name="TextBox 132"/>
                        <wps:cNvSpPr txBox="1"/>
                        <wps:spPr>
                          <a:xfrm>
                            <a:off x="2633804" y="1375943"/>
                            <a:ext cx="32575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4" name="TextBox 133"/>
                        <wps:cNvSpPr txBox="1"/>
                        <wps:spPr>
                          <a:xfrm>
                            <a:off x="944194" y="1852901"/>
                            <a:ext cx="31750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5" name="TextBox 134"/>
                        <wps:cNvSpPr txBox="1"/>
                        <wps:spPr>
                          <a:xfrm>
                            <a:off x="4074942" y="312723"/>
                            <a:ext cx="39687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A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6" name="TextBox 135"/>
                        <wps:cNvSpPr txBox="1"/>
                        <wps:spPr>
                          <a:xfrm>
                            <a:off x="4442681" y="1187147"/>
                            <a:ext cx="38989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7" name="TextBox 136"/>
                        <wps:cNvSpPr txBox="1"/>
                        <wps:spPr>
                          <a:xfrm>
                            <a:off x="3538730" y="1509619"/>
                            <a:ext cx="38544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58" name="Прямая соединительная линия 8258"/>
                        <wps:cNvCnPr/>
                        <wps:spPr>
                          <a:xfrm>
                            <a:off x="1212573" y="1157629"/>
                            <a:ext cx="2723322" cy="0"/>
                          </a:xfrm>
                          <a:prstGeom prst="line">
                            <a:avLst/>
                          </a:prstGeom>
                          <a:ln>
                            <a:headEnd type="none" w="med" len="lg"/>
                            <a:tailEnd type="none" w="med" len="lg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59" name="TextBox 138"/>
                        <wps:cNvSpPr txBox="1"/>
                        <wps:spPr>
                          <a:xfrm>
                            <a:off x="1043373" y="1096779"/>
                            <a:ext cx="31178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0" name="TextBox 139"/>
                        <wps:cNvSpPr txBox="1"/>
                        <wps:spPr>
                          <a:xfrm>
                            <a:off x="3933090" y="898422"/>
                            <a:ext cx="37719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0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1" name="TextBox 140"/>
                        <wps:cNvSpPr txBox="1"/>
                        <wps:spPr>
                          <a:xfrm>
                            <a:off x="1853846" y="1109530"/>
                            <a:ext cx="39243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E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2" name="TextBox 141"/>
                        <wps:cNvSpPr txBox="1"/>
                        <wps:spPr>
                          <a:xfrm>
                            <a:off x="749714" y="1592485"/>
                            <a:ext cx="38798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E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3" name="Прямая со стрелкой 8263"/>
                        <wps:cNvCnPr/>
                        <wps:spPr>
                          <a:xfrm flipH="1" flipV="1">
                            <a:off x="1422419" y="443135"/>
                            <a:ext cx="1" cy="43132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64" name="Прямая со стрелкой 8264"/>
                        <wps:cNvCnPr/>
                        <wps:spPr>
                          <a:xfrm flipH="1">
                            <a:off x="663296" y="1599076"/>
                            <a:ext cx="284671" cy="26741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65" name="Прямая со стрелкой 8265"/>
                        <wps:cNvCnPr/>
                        <wps:spPr>
                          <a:xfrm>
                            <a:off x="1689839" y="1219513"/>
                            <a:ext cx="379562" cy="301924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66" name="TextBox 145"/>
                        <wps:cNvSpPr txBox="1"/>
                        <wps:spPr>
                          <a:xfrm>
                            <a:off x="3906838" y="1583863"/>
                            <a:ext cx="43434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7" name="TextBox 146"/>
                        <wps:cNvSpPr txBox="1"/>
                        <wps:spPr>
                          <a:xfrm>
                            <a:off x="2983856" y="1161276"/>
                            <a:ext cx="42989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8" name="TextBox 147"/>
                        <wps:cNvSpPr txBox="1"/>
                        <wps:spPr>
                          <a:xfrm>
                            <a:off x="3346148" y="385093"/>
                            <a:ext cx="44132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A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269" name="Прямая со стрелкой 8269"/>
                        <wps:cNvCnPr/>
                        <wps:spPr>
                          <a:xfrm flipV="1">
                            <a:off x="3268473" y="1348909"/>
                            <a:ext cx="250168" cy="207033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70" name="Прямая со стрелкой 8270"/>
                        <wps:cNvCnPr/>
                        <wps:spPr>
                          <a:xfrm flipH="1">
                            <a:off x="3794685" y="451762"/>
                            <a:ext cx="1" cy="39681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71" name="Прямая со стрелкой 8271"/>
                        <wps:cNvCnPr/>
                        <wps:spPr>
                          <a:xfrm flipH="1" flipV="1">
                            <a:off x="4087982" y="1495558"/>
                            <a:ext cx="301859" cy="28875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72" name="TextBox 151"/>
                        <wps:cNvSpPr txBox="1"/>
                        <wps:spPr>
                          <a:xfrm>
                            <a:off x="2362781" y="661069"/>
                            <a:ext cx="44958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900055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r w:rsidRPr="00900055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N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293" style="position:absolute;left:0;text-align:left;margin-left:46.8pt;margin-top:10.95pt;width:380.5pt;height:188.4pt;z-index:251851776" coordsize="48325,239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">
                <v:group id="Группа 8223" o:spid="_x0000_s1294" style="position:absolute;left:11230;top:977;width:28939;height:10758" coordorigin="11230,977" coordsize="28939,10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Yut+PFAAAA3QAA&#10;AA8AAAAAAAAAAAAAAAAAqgIAAGRycy9kb3ducmV2LnhtbFBLBQYAAAAABAAEAPoAAACcAwAAAAA=&#10;">
                  <v:rect id="Прямоугольник 392" o:spid="_x0000_s1295" style="position:absolute;left:38561;top:3998;width:1608;height:47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GSk8UA&#10;AADcAAAADwAAAGRycy9kb3ducmV2LnhtbESPQWvCQBSE7wX/w/KEXkrdqKA1uopIAr0UalpyfmSf&#10;STD7NuyuMf77bqHQ4zAz3zC7w2g6MZDzrWUF81kCgriyuuVawfdX/voGwgdkjZ1lUvAgD4f95GmH&#10;qbZ3PtNQhFpECPsUFTQh9KmUvmrIoJ/Znjh6F+sMhihdLbXDe4SbTi6SZCUNthwXGuzp1FB1LW5G&#10;wYqHvC6z8vhxzvrH7WW5Zvx0Sj1Px+MWRKAx/If/2u9awXKzgN8z8QjI/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ZKTxQAAANwAAAAPAAAAAAAAAAAAAAAAAJgCAABkcnMv&#10;ZG93bnJldi54bWxQSwUGAAAAAAQABAD1AAAAigMAAAAA&#10;" filled="f" strokecolor="#272727 [2749]" strokeweight="2pt">
                    <v:shadow on="t" color="black" opacity="26214f" origin="-.5,-.5" offset=".74836mm,.74836mm"/>
                    <v:textbox>
                      <w:txbxContent>
                        <w:p w:rsidR="00855AA1" w:rsidRDefault="00855AA1" w:rsidP="00900055"/>
                      </w:txbxContent>
                    </v:textbox>
                  </v:rect>
                  <v:group id="Группа 393" o:spid="_x0000_s1296" style="position:absolute;left:11230;top:977;width:28135;height:10758" coordorigin="11230,977" coordsize="28939,10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  <v:group id="Группа 394" o:spid="_x0000_s1297" style="position:absolute;left:11230;top:977;width:2009;height:10746" coordorigin="11230,977" coordsize="2914,15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  <v:shape id="Дуга 395" o:spid="_x0000_s1298" style="position:absolute;left:11230;top:4285;width:2713;height:3029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XFJ8QA&#10;AADcAAAADwAAAGRycy9kb3ducmV2LnhtbESPQWvCQBSE70L/w/IKvemmLZYaXaVUSnpTY0G9PbLP&#10;JJh9G3ZXE/+9WxA8DjPzDTNb9KYRF3K+tqzgdZSAIC6srrlU8Lf9GX6C8AFZY2OZFFzJw2L+NJhh&#10;qm3HG7rkoRQRwj5FBVUIbSqlLyoy6Ee2JY7e0TqDIUpXSu2wi3DTyLck+ZAGa44LFbb0XVFxys9G&#10;AR3kPl/tMcu263PQu/WyJloq9fLcf01BBOrDI3xv/2oF75Mx/J+JR0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lxSfEAAAA3AAAAA8AAAAAAAAAAAAAAAAAmAIAAGRycy9k&#10;b3ducmV2LnhtbFBLBQYAAAAABAAEAPUAAACJAwAAAAA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  <v:stroke joinstyle="miter"/>
                        <v:shadow on="t" color="black" opacity="22937f" origin=",.5" offset="0,.63889mm"/>
                        <v:formulas/>
                        <v:path arrowok="t" o:connecttype="custom" o:connectlocs="135653,0;257726,85389;252707,227955;123088,302203" o:connectangles="0,0,0,0" textboxrect="0,0,271306,302853"/>
                        <v:textbox>
                          <w:txbxContent>
                            <w:p w:rsidR="00855AA1" w:rsidRDefault="00855AA1" w:rsidP="00900055"/>
                          </w:txbxContent>
                        </v:textbox>
                      </v:shape>
                      <v:shape id="Дуга 396" o:spid="_x0000_s1299" style="position:absolute;left:11431;top:7400;width:2713;height:3029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dbUMQA&#10;AADcAAAADwAAAGRycy9kb3ducmV2LnhtbESPQWvCQBSE74X+h+UJvdWNLQSNbkKplHirRqH29sg+&#10;k9Ds25Bdk/jvu4WCx2FmvmE22WRaMVDvGssKFvMIBHFpdcOVgtPx43kJwnlkja1lUnAjB1n6+LDB&#10;RNuRDzQUvhIBwi5BBbX3XSKlK2sy6Oa2Iw7exfYGfZB9JXWPY4CbVr5EUSwNNhwWauzovabyp7ga&#10;BfQtz8XnGfP8uL96/bXfNkRbpZ5m09sahKfJ38P/7Z1W8LqK4e9MOAIy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3W1DEAAAA3AAAAA8AAAAAAAAAAAAAAAAAmAIAAGRycy9k&#10;b3ducmV2LnhtbFBLBQYAAAAABAAEAPUAAACJAwAAAAA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  <v:stroke joinstyle="miter"/>
                        <v:shadow on="t" color="black" opacity="22937f" origin=",.5" offset="0,.63889mm"/>
                        <v:formulas/>
                        <v:path arrowok="t" o:connecttype="custom" o:connectlocs="135653,0;257726,85389;252707,227955;123088,302203" o:connectangles="0,0,0,0" textboxrect="0,0,271306,302853"/>
                        <v:textbox>
                          <w:txbxContent>
                            <w:p w:rsidR="00855AA1" w:rsidRDefault="00855AA1" w:rsidP="00900055"/>
                          </w:txbxContent>
                        </v:textbox>
                      </v:shape>
                      <v:shape id="Дуга 397" o:spid="_x0000_s1300" style="position:absolute;left:11431;top:10415;width:2713;height:3028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v+y8QA&#10;AADcAAAADwAAAGRycy9kb3ducmV2LnhtbESPQWvCQBSE70L/w/IKvemmLdgaXaVUSnpTY0G9PbLP&#10;JJh9G3ZXE/+9WxA8DjPzDTNb9KYRF3K+tqzgdZSAIC6srrlU8Lf9GX6C8AFZY2OZFFzJw2L+NJhh&#10;qm3HG7rkoRQRwj5FBVUIbSqlLyoy6Ee2JY7e0TqDIUpXSu2wi3DTyLckGUuDNceFClv6rqg45Wej&#10;gA5yn6/2mGXb9Tno3XpZEy2Vennuv6YgAvXhEb63f7WC98kH/J+JR0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7/svEAAAA3AAAAA8AAAAAAAAAAAAAAAAAmAIAAGRycy9k&#10;b3ducmV2LnhtbFBLBQYAAAAABAAEAPUAAACJAwAAAAA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  <v:stroke joinstyle="miter"/>
                        <v:shadow on="t" color="black" opacity="22937f" origin=",.5" offset="0,.63889mm"/>
                        <v:formulas/>
                        <v:path arrowok="t" o:connecttype="custom" o:connectlocs="135653,0;257726,85389;252707,227955;123088,302203" o:connectangles="0,0,0,0" textboxrect="0,0,271306,302853"/>
                        <v:textbox>
                          <w:txbxContent>
                            <w:p w:rsidR="00855AA1" w:rsidRDefault="00855AA1" w:rsidP="00900055"/>
                          </w:txbxContent>
                        </v:textbox>
                      </v:shape>
                      <v:line id="Прямая соединительная линия 398" o:spid="_x0000_s1301" style="position:absolute;visibility:visible;mso-wrap-style:square" from="12762,13236" to="12837,165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HN98EAAADcAAAADwAAAGRycy9kb3ducmV2LnhtbERPS27CMBDdV+IO1iB1VxyKVErAoNCo&#10;UjddhHKAIR7iiHicxCZJb18vKrF8ev/dYbKNGKj3tWMFy0UCgrh0uuZKwfnn8+UdhA/IGhvHpOCX&#10;PBz2s6cdptqNXNBwCpWIIexTVGBCaFMpfWnIol+4ljhyV9dbDBH2ldQ9jjHcNvI1Sd6kxZpjg8GW&#10;PgyVt9PdKpgKXdYyH7pLZkz2vTleQt6tlXqeT9kWRKApPMT/7i+tYLWJa+OZeATk/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cc33wQAAANwAAAAPAAAAAAAAAAAAAAAA&#10;AKECAABkcnMvZG93bnJldi54bWxQSwUGAAAAAAQABAD5AAAAjwMAAAAA&#10;" strokecolor="black [3200]" strokeweight="3pt">
                        <v:shadow on="t" color="black" opacity="22937f" origin=",.5" offset="0,.63889mm"/>
                      </v:line>
                      <v:line id="Прямая соединительная линия 404" o:spid="_x0000_s1302" style="position:absolute;visibility:visible;mso-wrap-style:square" from="12661,977" to="12737,42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yfEMMAAADcAAAADwAAAGRycy9kb3ducmV2LnhtbESPQYvCMBSE78L+h/AWvGm6IrrbNUpX&#10;Ebx4UPcHPJtnU2xeahNr/fdGEDwOM/MNM1t0thItNb50rOBrmIAgzp0uuVDwf1gPvkH4gKyxckwK&#10;7uRhMf/ozTDV7sY7avehEBHCPkUFJoQ6ldLnhiz6oauJo3dyjcUQZVNI3eAtwm0lR0kykRZLjgsG&#10;a1oays/7q1XQ7XReylV7OWbGZNufv2NYXaZK9T+77BdEoC68w6/2RisYJ2N4nolHQM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mcnxDDAAAA3AAAAA8AAAAAAAAAAAAA&#10;AAAAoQIAAGRycy9kb3ducmV2LnhtbFBLBQYAAAAABAAEAPkAAACRAwAAAAA=&#10;" strokecolor="black [3200]" strokeweight="3pt">
                        <v:shadow on="t" color="black" opacity="22937f" origin=",.5" offset="0,.63889mm"/>
                      </v:line>
                    </v:group>
                    <v:line id="Прямая соединительная линия 409" o:spid="_x0000_s1303" style="position:absolute;flip:y;visibility:visible;mso-wrap-style:square" from="12134,1084" to="40068,1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26gsQAAADcAAAADwAAAGRycy9kb3ducmV2LnhtbESPQWvCQBSE7wX/w/IK3pqNrUhMXYMU&#10;Cj0IVs3F2yP7TNJm34bdbYz/3i0IHoeZ+YZZFaPpxEDOt5YVzJIUBHFldcu1gvL4+ZKB8AFZY2eZ&#10;FFzJQ7GePK0w1/bCexoOoRYRwj5HBU0IfS6lrxoy6BPbE0fvbJ3BEKWrpXZ4iXDTydc0XUiDLceF&#10;Bnv6aKj6PfwZBSfT7Rxtr+fqrZx9o8/cT7ZzSk2fx807iEBjeITv7S+tYJ4u4f9MPAJyf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zbqCxAAAANwAAAAPAAAAAAAAAAAA&#10;AAAAAKECAABkcnMvZG93bnJldi54bWxQSwUGAAAAAAQABAD5AAAAkgMAAAAA&#10;" strokecolor="black [3200]" strokeweight="2pt">
                      <v:shadow on="t" color="black" opacity="24903f" origin=",.5" offset="0,.55556mm"/>
                    </v:line>
                    <v:line id="Прямая соединительная линия 410" o:spid="_x0000_s1304" style="position:absolute;visibility:visible;mso-wrap-style:square" from="40068,1084" to="40068,3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4PzsAAAADcAAAADwAAAGRycy9kb3ducmV2LnhtbERPzYrCMBC+C/sOYRa8aaqIul2jdBXB&#10;iwfrPsDYzDZlm0ltYq1vbw6Cx4/vf7XpbS06an3lWMFknIAgLpyuuFTwe96PliB8QNZYOyYFD/Kw&#10;WX8MVphqd+cTdXkoRQxhn6ICE0KTSukLQxb92DXEkftzrcUQYVtK3eI9httaTpNkLi1WHBsMNrQ1&#10;VPznN6ugP+mikrvuesmMyY5fP5ewuy6UGn722TeIQH14i1/ug1Ywm8T58Uw8AnL9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N+D87AAAAA3AAAAA8AAAAAAAAAAAAAAAAA&#10;oQIAAGRycy9kb3ducmV2LnhtbFBLBQYAAAAABAAEAPkAAACOAwAAAAA=&#10;" strokecolor="black [3200]" strokeweight="3pt">
                      <v:shadow on="t" color="black" opacity="22937f" origin=",.5" offset="0,.63889mm"/>
                    </v:line>
                    <v:line id="Прямая соединительная линия 411" o:spid="_x0000_s1305" style="position:absolute;visibility:visible;mso-wrap-style:square" from="40169,8821" to="40169,11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KqVcQAAADcAAAADwAAAGRycy9kb3ducmV2LnhtbESPwW7CMBBE70j8g7VIvYETVJUSMCgU&#10;VeLSA6EfsMRLHBGvQ+yG9O9xpUocRzPzRrPeDrYRPXW+dqwgnSUgiEuna64UfJ8+p+8gfEDW2Dgm&#10;Bb/kYbsZj9aYaXfnI/VFqESEsM9QgQmhzaT0pSGLfuZa4uhdXGcxRNlVUnd4j3DbyHmSvEmLNccF&#10;gy19GCqvxY9VMBx1Wct9fzvnxuRfy9057G8LpV4mQ74CEWgIz/B/+6AVvKYp/J2JR0B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MqpVxAAAANwAAAAPAAAAAAAAAAAA&#10;AAAAAKECAABkcnMvZG93bnJldi54bWxQSwUGAAAAAAQABAD5AAAAkgMAAAAA&#10;" strokecolor="black [3200]" strokeweight="3pt">
                      <v:shadow on="t" color="black" opacity="22937f" origin=",.5" offset="0,.63889mm"/>
                    </v:line>
                  </v:group>
                </v:group>
                <v:group id="Группа 412" o:spid="_x0000_s1306" style="position:absolute;left:220;top:11675;width:39039;height:12257" coordorigin="220,11675" coordsize="40700,122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2U6c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O2U6cQAAADcAAAA&#10;DwAAAAAAAAAAAAAAAACqAgAAZHJzL2Rvd25yZXYueG1sUEsFBgAAAAAEAAQA+gAAAJsDAAAAAA==&#10;">
                  <v:group id="Группа 413" o:spid="_x0000_s1307" style="position:absolute;left:5405;top:8766;width:3200;height:13570;rotation:3477350fd" coordorigin="5405,8766" coordsize="2914,158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mHx7wwAAANwAAAAP&#10;AAAAAAAAAAAAAAAAAKoCAABkcnMvZG93bnJldi54bWxQSwUGAAAAAAQABAD6AAAAmgMAAAAA&#10;">
                    <v:shape id="Дуга 414" o:spid="_x0000_s1308" style="position:absolute;left:5405;top:12384;width:2713;height:3028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Cug8MA&#10;AADcAAAADwAAAGRycy9kb3ducmV2LnhtbESPQWvCQBSE74L/YXlCb7pRpEjqKsUg8VabCNXbI/tM&#10;QrNvQ3YT03/fLRQ8DjPzDbPdj6YRA3WutqxguYhAEBdW11wquOTH+QaE88gaG8uk4Icc7HfTyRZj&#10;bR/8SUPmSxEg7GJUUHnfxlK6oiKDbmFb4uDdbWfQB9mVUnf4CHDTyFUUvUqDNYeFCls6VFR8Z71R&#10;QDd5zT6umKb5uff665zURIlSL7Px/Q2Ep9E/w//tk1awXq7h70w4An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Cug8MAAADcAAAADwAAAAAAAAAAAAAAAACYAgAAZHJzL2Rv&#10;d25yZXYueG1sUEsFBgAAAAAEAAQA9QAAAIgDAAAAAA=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shape id="Дуга 415" o:spid="_x0000_s1309" style="position:absolute;left:5606;top:15499;width:2713;height:3028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wLGMEA&#10;AADcAAAADwAAAGRycy9kb3ducmV2LnhtbESPQYvCMBSE74L/ITzBm6bKKlKNIsqit9UqqLdH82yL&#10;zUtponb/vREEj8PMfMPMFo0pxYNqV1hWMOhHIIhTqwvOFBwPv70JCOeRNZaWScE/OVjM260Zxto+&#10;eU+PxGciQNjFqCD3voqldGlOBl3fVsTBu9raoA+yzqSu8RngppTDKBpLgwWHhRwrWuWU3pK7UUAX&#10;eU7+zrjZHHZ3r0+7dUG0VqrbaZZTEJ4a/w1/2lut4GcwgveZcAT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cCxjBAAAA3AAAAA8AAAAAAAAAAAAAAAAAmAIAAGRycy9kb3du&#10;cmV2LnhtbFBLBQYAAAAABAAEAPUAAACGAwAAAAA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shape id="Дуга 8224" o:spid="_x0000_s1310" style="position:absolute;left:5606;top:18513;width:2713;height:3029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Jyr8MA&#10;AADdAAAADwAAAGRycy9kb3ducmV2LnhtbESPQYvCMBSE74L/ITzBm6YWEammZVFEb7pV0L09mrdt&#10;2ealNFHrvzcLC3scZuYbZp31phEP6lxtWcFsGoEgLqyuuVRwOe8mSxDOI2tsLJOCFznI0uFgjYm2&#10;T/6kR+5LESDsElRQed8mUrqiIoNualvi4H3bzqAPsiul7vAZ4KaRcRQtpMGaw0KFLW0qKn7yu1FA&#10;X/KWH2+4359Pd6+vp21NtFVqPOo/ViA89f4//Nc+aAXLOJ7D75vwBG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QJyr8MAAADdAAAADwAAAAAAAAAAAAAAAACYAgAAZHJzL2Rv&#10;d25yZXYueG1sUEsFBgAAAAAEAAQA9QAAAIgDAAAAAA==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line id="Прямая соединительная линия 8225" o:spid="_x0000_s1311" style="position:absolute;visibility:visible;mso-wrap-style:square" from="6938,21334" to="7013,2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mSisUAAADdAAAADwAAAGRycy9kb3ducmV2LnhtbESPwW7CMBBE70j8g7VI3MAhEi1NcaIA&#10;QuqlB2g/YIm3cdR4HWITwt/XlSr1OJqZN5ptMdpWDNT7xrGC1TIBQVw53XCt4PPjuNiA8AFZY+uY&#10;FDzIQ5FPJ1vMtLvziYZzqEWEsM9QgQmhy6T0lSGLfuk64uh9ud5iiLKvpe7xHuG2lWmSPEmLDccF&#10;gx3tDVXf55tVMJ501cjDcL2UxpTvL7tLOFyflZrPxvIVRKAx/If/2m9awSZN1/D7Jj4Bmf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/mSisUAAADdAAAADwAAAAAAAAAA&#10;AAAAAAChAgAAZHJzL2Rvd25yZXYueG1sUEsFBgAAAAAEAAQA+QAAAJMDAAAAAA==&#10;" strokecolor="black [3200]" strokeweight="3pt">
                      <v:shadow on="t" color="black" opacity="22937f" origin=",.5" offset="0,.63889mm"/>
                    </v:line>
                    <v:line id="Прямая соединительная линия 8226" o:spid="_x0000_s1312" style="position:absolute;rotation:3477350fd;flip:x;visibility:visible;mso-wrap-style:square" from="5296,9467" to="8518,11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nfCsYAAADdAAAADwAAAGRycy9kb3ducmV2LnhtbESPQU8CMRSE7yb+h+aZcJOue4DNSiFo&#10;NMJFI3iA22P7aBu2r5ttgfXfWxMTj5OZ+SYzWwy+FRfqowus4GFcgCBugnZsFHxtX+8rEDEha2wD&#10;k4JvirCY397MsNbhyp902SQjMoRjjQpsSl0tZWwseYzj0BFn7xh6jynL3kjd4zXDfSvLophIj47z&#10;gsWOni01p83ZK5jatcR39PuPg3HV28vTypntTqnR3bB8BJFoSP/hv/ZKK6jKcgK/b/IT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Z3wrGAAAA3QAAAA8AAAAAAAAA&#10;AAAAAAAAoQIAAGRycy9kb3ducmV2LnhtbFBLBQYAAAAABAAEAPkAAACUAwAAAAA=&#10;" strokecolor="black [3200]" strokeweight="3pt">
                      <v:shadow on="t" color="black" opacity="22937f" origin=",.5" offset="0,.63889mm"/>
                    </v:line>
                  </v:group>
                  <v:line id="Прямая соединительная линия 8227" o:spid="_x0000_s1313" style="position:absolute;flip:y;visibility:visible;mso-wrap-style:square" from="1785,23905" to="32935,23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tyq8UAAADdAAAADwAAAGRycy9kb3ducmV2LnhtbESPT2vCQBTE7wW/w/KE3pqNKbQhuooI&#10;BQ9CWvXi7ZF9+aPZt2F3q8m37xYKPQ4z8xtmtRlNL+7kfGdZwSJJQRBXVnfcKDifPl5yED4ga+wt&#10;k4KJPGzWs6cVFto++Ivux9CICGFfoII2hKGQ0lctGfSJHYijV1tnMETpGqkdPiLc9DJL0zdpsOO4&#10;0OJAu5aq2/HbKLiYvnR0mOrq9bz4RJ+7a146pZ7n43YJItAY/sN/7b1WkGfZO/y+iU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+tyq8UAAADdAAAADwAAAAAAAAAA&#10;AAAAAAChAgAAZHJzL2Rvd25yZXYueG1sUEsFBgAAAAAEAAQA+QAAAJMDAAAAAA==&#10;" strokecolor="black [3200]" strokeweight="2pt">
                    <v:shadow on="t" color="black" opacity="24903f" origin=",.5" offset="0,.55556mm"/>
                  </v:line>
                  <v:line id="Прямая соединительная линия 8228" o:spid="_x0000_s1314" style="position:absolute;visibility:visible;mso-wrap-style:square" from="1756,19684" to="1797,23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g9FMIAAADdAAAADwAAAGRycy9kb3ducmV2LnhtbERPvW7CMBDeK/EO1iF1Kw4ZKIQYFIqQ&#10;unRI2ge4xEccEZ9D7Ib07euhUsdP339+nG0vJhp951jBepWAIG6c7rhV8PV5edmC8AFZY++YFPyQ&#10;h+Nh8ZRjpt2DS5qq0IoYwj5DBSaEIZPSN4Ys+pUbiCN3daPFEOHYSj3iI4bbXqZJspEWO44NBgd6&#10;M9Tcqm+rYC5108nzdK8LY4qP3akO5/urUs/LudiDCDSHf/Gf+10r2KZpnBvfxCcgD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fg9FMIAAADdAAAADwAAAAAAAAAAAAAA&#10;AAChAgAAZHJzL2Rvd25yZXYueG1sUEsFBgAAAAAEAAQA+QAAAJADAAAAAA==&#10;" strokecolor="black [3200]" strokeweight="3pt">
                    <v:shadow on="t" color="black" opacity="22937f" origin=",.5" offset="0,.63889mm"/>
                  </v:line>
                  <v:line id="Прямая соединительная линия 8229" o:spid="_x0000_s1315" style="position:absolute;flip:x;visibility:visible;mso-wrap-style:square" from="38411,11675" to="40920,14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Z1XMcAAADdAAAADwAAAGRycy9kb3ducmV2LnhtbESPX0vDMBTF3wW/Q7iCL8OlKyK1Lhsi&#10;DBRkuD+Ij5fm2pQ1N6XJ2rhPvwyEPR7OOb/DmS+jbcVAvW8cK5hNMxDEldMN1wr2u9VDAcIHZI2t&#10;Y1LwRx6Wi9ubOZbajbyhYRtqkSDsS1RgQuhKKX1lyKKfuo44eb+utxiS7GupexwT3LYyz7InabHh&#10;tGCwozdD1WF7tAp+1mY/OcbT12H4jpPH8aOIcfep1P1dfH0BESiGa/i//a4VFHn+DJc36QnIx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tnVcxwAAAN0AAAAPAAAAAAAA&#10;AAAAAAAAAKECAABkcnMvZG93bnJldi54bWxQSwUGAAAAAAQABAD5AAAAlQMAAAAA&#10;" strokecolor="black [3200]" strokeweight="3pt">
                    <v:shadow on="t" color="black" opacity="22937f" origin=",.5" offset="0,.63889mm"/>
                  </v:line>
                  <v:rect id="Прямоугольник 8230" o:spid="_x0000_s1316" style="position:absolute;left:35880;top:13392;width:1785;height:4462;rotation:293480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DBvMQA&#10;AADdAAAADwAAAGRycy9kb3ducmV2LnhtbERPz2vCMBS+D/wfwht403S6DalNRURB2XZY58Xbo3k2&#10;3ZqX0sTa+dcvB2HHj+93thpsI3rqfO1YwdM0AUFcOl1zpeD4tZssQPiArLFxTAp+ycMqHz1kmGp3&#10;5U/qi1CJGMI+RQUmhDaV0peGLPqpa4kjd3adxRBhV0nd4TWG20bOkuRVWqw5NhhsaWOo/CkuVsH8&#10;e7M9ufXt8vxu9MdbX7zcNB6UGj8O6yWIQEP4F9/de61gMZvH/fFNfAI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eQwbzEAAAA3QAAAA8AAAAAAAAAAAAAAAAAmAIAAGRycy9k&#10;b3ducmV2LnhtbFBLBQYAAAAABAAEAPUAAACJAwAAAAA=&#10;" filled="f" strokecolor="#272727 [2749]" strokeweight="2pt">
                    <v:shadow on="t" color="black" opacity="26214f" origin="-.5,-.5" offset=".74836mm,.74836mm"/>
                    <v:textbox>
                      <w:txbxContent>
                        <w:p w:rsidR="00855AA1" w:rsidRDefault="00855AA1" w:rsidP="00900055"/>
                      </w:txbxContent>
                    </v:textbox>
                  </v:rect>
                  <v:line id="Прямая соединительная линия 8231" o:spid="_x0000_s1317" style="position:absolute;flip:x;visibility:visible;mso-wrap-style:square" from="32631,17207" to="35135,1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nvh8gAAADdAAAADwAAAGRycy9kb3ducmV2LnhtbESPX0vDMBTF3wW/Q7iCL8Ol+4OUumyI&#10;ICjIcN0QHy/NtSlrbkqTtXGffhEGPh7OOb/DWW2ibcVAvW8cK5hNMxDEldMN1woO+9eHHIQPyBpb&#10;x6Tglzxs1rc3Kyy0G3lHQxlqkSDsC1RgQugKKX1lyKKfuo44eT+utxiS7GupexwT3LZynmWP0mLD&#10;acFgRy+GqmN5sgq+t+YwOcXz53H4ipPl+J7HuP9Q6v4uPj+BCBTDf/jaftMK8vliBn9v0hOQ6w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Rnvh8gAAADdAAAADwAAAAAA&#10;AAAAAAAAAAChAgAAZHJzL2Rvd25yZXYueG1sUEsFBgAAAAAEAAQA+QAAAJYDAAAAAA==&#10;" strokecolor="black [3200]" strokeweight="3pt">
                    <v:shadow on="t" color="black" opacity="22937f" origin=",.5" offset="0,.63889mm"/>
                  </v:line>
                  <v:line id="Прямая соединительная линия 8232" o:spid="_x0000_s1318" style="position:absolute;visibility:visible;mso-wrap-style:square" from="32734,19584" to="32749,23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mcI8UAAADdAAAADwAAAGRycy9kb3ducmV2LnhtbESPwW7CMBBE70j8g7VI3MAhSC1NcaIA&#10;QuqlB2g/YIm3cdR4HWITwt/XlSr1OJqZN5ptMdpWDNT7xrGC1TIBQVw53XCt4PPjuNiA8AFZY+uY&#10;FDzIQ5FPJ1vMtLvziYZzqEWEsM9QgQmhy6T0lSGLfuk64uh9ud5iiLKvpe7xHuG2lWmSPEmLDccF&#10;gx3tDVXf55tVMJ501cjDcL2UxpTvL7tLOFyflZrPxvIVRKAx/If/2m9awSZdp/D7Jj4Bmf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cmcI8UAAADdAAAADwAAAAAAAAAA&#10;AAAAAAChAgAAZHJzL2Rvd25yZXYueG1sUEsFBgAAAAAEAAQA+QAAAJMDAAAAAA==&#10;" strokecolor="black [3200]" strokeweight="3pt">
                    <v:shadow on="t" color="black" opacity="22937f" origin=",.5" offset="0,.63889mm"/>
                  </v:line>
                </v:group>
                <v:group id="Группа 8233" o:spid="_x0000_s1319" style="position:absolute;left:11143;top:11755;width:35570;height:9244" coordorigin="11143,11755" coordsize="36363,92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T9yE+xgAAAN0A&#10;AAAPAAAAAAAAAAAAAAAAAKoCAABkcnMvZG93bnJldi54bWxQSwUGAAAAAAQABAD6AAAAnQMAAAAA&#10;">
                  <v:group id="Группа 8234" o:spid="_x0000_s1320" style="position:absolute;left:15274;top:9515;width:3200;height:11462;rotation:-3401919fd" coordorigin="15274,9515" coordsize="2914,15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oY01nFAAAA3QAA&#10;AA8AAAAAAAAAAAAAAAAAqgIAAGRycy9kb3ducmV2LnhtbFBLBQYAAAAABAAEAPoAAACcAwAAAAA=&#10;">
                    <v:shape id="Дуга 8235" o:spid="_x0000_s1321" style="position:absolute;left:15274;top:12823;width:2713;height:3029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dB6cIA&#10;AADdAAAADwAAAGRycy9kb3ducmV2LnhtbESPQYvCMBSE74L/ITzBm6a6KFKNIsqit9UqqLdH82yL&#10;zUtponb/vREEj8PMfMPMFo0pxYNqV1hWMOhHIIhTqwvOFBwPv70JCOeRNZaWScE/OVjM260Zxto+&#10;eU+PxGciQNjFqCD3voqldGlOBl3fVsTBu9raoA+yzqSu8RngppTDKBpLgwWHhRwrWuWU3pK7UUAX&#10;eU7+zrjZHHZ3r0+7dUG0VqrbaZZTEJ4a/w1/2lutYDL8GcH7TXgC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l0HpwgAAAN0AAAAPAAAAAAAAAAAAAAAAAJgCAABkcnMvZG93&#10;bnJldi54bWxQSwUGAAAAAAQABAD1AAAAhwMAAAAA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shape id="Дуга 8236" o:spid="_x0000_s1322" style="position:absolute;left:15475;top:15938;width:2713;height:3029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XfnsUA&#10;AADdAAAADwAAAGRycy9kb3ducmV2LnhtbESPzWrDMBCE74G+g9hCb4ncFExwo5gQU9JbU7vQ9LZY&#10;G9vEWhlL/snbR4VCj8PMfMNs09m0YqTeNZYVPK8iEMSl1Q1XCr6Kt+UGhPPIGlvLpOBGDtLdw2KL&#10;ibYTf9KY+0oECLsEFdTed4mUrqzJoFvZjjh4F9sb9EH2ldQ9TgFuWrmOolgabDgs1NjRoabymg9G&#10;Af3Ic/5xxuOxOA1ef5+yhihT6ulx3r+C8DT7//Bf+10r2KxfYvh9E56A3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Rd+exQAAAN0AAAAPAAAAAAAAAAAAAAAAAJgCAABkcnMv&#10;ZG93bnJldi54bWxQSwUGAAAAAAQABAD1AAAAigMAAAAA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shape id="Дуга 8237" o:spid="_x0000_s1323" style="position:absolute;left:15475;top:18953;width:2713;height:3028;visibility:visible;mso-wrap-style:square;v-text-anchor:middle" coordsize="271306,30285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l6BcIA&#10;AADdAAAADwAAAGRycy9kb3ducmV2LnhtbESPQYvCMBSE74L/ITzBm6a6oFKNIsqit9UqqLdH82yL&#10;zUtponb/vREEj8PMfMPMFo0pxYNqV1hWMOhHIIhTqwvOFBwPv70JCOeRNZaWScE/OVjM260Zxto+&#10;eU+PxGciQNjFqCD3voqldGlOBl3fVsTBu9raoA+yzqSu8RngppTDKBpJgwWHhRwrWuWU3pK7UUAX&#10;eU7+zrjZHHZ3r0+7dUG0VqrbaZZTEJ4a/w1/2lutYDL8GcP7TXgC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CXoFwgAAAN0AAAAPAAAAAAAAAAAAAAAAAJgCAABkcnMvZG93&#10;bnJldi54bWxQSwUGAAAAAAQABAD1AAAAhwMAAAAA&#10;" adj="-11796480,,5400" path="m135653,nsc187640,,235055,33166,257726,85389v19744,45479,17862,98956,-5019,142566c226082,278701,175544,307650,123088,302203l135653,151427,135653,xem135653,nfc187640,,235055,33166,257726,85389v19744,45479,17862,98956,-5019,142566c226082,278701,175544,307650,123088,302203e" filled="f" strokecolor="black [3200]" strokeweight="3pt">
                      <v:stroke joinstyle="miter"/>
                      <v:shadow on="t" color="black" opacity="22937f" origin=",.5" offset="0,.63889mm"/>
                      <v:formulas/>
                      <v:path arrowok="t" o:connecttype="custom" o:connectlocs="135653,0;257726,85389;252707,227955;123088,302203" o:connectangles="0,0,0,0" textboxrect="0,0,271306,302853"/>
                      <v:textbox>
                        <w:txbxContent>
                          <w:p w:rsidR="00855AA1" w:rsidRDefault="00855AA1" w:rsidP="00900055"/>
                        </w:txbxContent>
                      </v:textbox>
                    </v:shape>
                    <v:line id="Прямая соединительная линия 8238" o:spid="_x0000_s1324" style="position:absolute;visibility:visible;mso-wrap-style:square" from="16806,21774" to="16882,25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GrycEAAADdAAAADwAAAGRycy9kb3ducmV2LnhtbERPy4rCMBTdC/5DuII7TXVgRqtRqiLM&#10;xoWPD7g216bY3NQmU+vfm4Uwy8N5L9edrURLjS8dK5iMExDEudMlFwou5/1oBsIHZI2VY1LwIg/r&#10;Vb+3xFS7Jx+pPYVCxBD2KSowIdSplD43ZNGPXU0cuZtrLIYIm0LqBp8x3FZymiTf0mLJscFgTVtD&#10;+f30ZxV0R52Xctc+rpkx2WG+uYbd40ep4aDLFiACdeFf/HH/agWz6VecG9/EJyB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IavJwQAAAN0AAAAPAAAAAAAAAAAAAAAA&#10;AKECAABkcnMvZG93bnJldi54bWxQSwUGAAAAAAQABAD5AAAAjwMAAAAA&#10;" strokecolor="black [3200]" strokeweight="3pt">
                      <v:shadow on="t" color="black" opacity="22937f" origin=",.5" offset="0,.63889mm"/>
                    </v:line>
                    <v:line id="Прямая соединительная линия 8239" o:spid="_x0000_s1325" style="position:absolute;visibility:visible;mso-wrap-style:square" from="16706,9515" to="16781,12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0OUsYAAADdAAAADwAAAGRycy9kb3ducmV2LnhtbESPwW7CMBBE75X4B2srcStOQWpDwKDQ&#10;CKmXHgh8wBJv46jxOsRuEv6+rlSpx9HMvNFs95NtxUC9bxwreF4kIIgrpxuuFVzOx6cUhA/IGlvH&#10;pOBOHva72cMWM+1GPtFQhlpECPsMFZgQukxKXxmy6BeuI47ep+sthij7Wuoexwi3rVwmyYu02HBc&#10;MNjRm6Hqq/y2CqaTrhpZDLdrbkz+sT5cQ3F7VWr+OOUbEIGm8B/+a79rBelytYbfN/EJyN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tDlLGAAAA3QAAAA8AAAAAAAAA&#10;AAAAAAAAoQIAAGRycy9kb3ducmV2LnhtbFBLBQYAAAAABAAEAPkAAACUAwAAAAA=&#10;" strokecolor="black [3200]" strokeweight="3pt">
                      <v:shadow on="t" color="black" opacity="22937f" origin=",.5" offset="0,.63889mm"/>
                    </v:line>
                  </v:group>
                  <v:line id="Прямая соединительная линия 8240" o:spid="_x0000_s1326" style="position:absolute;flip:y;visibility:visible;mso-wrap-style:square" from="21180,20899" to="47406,2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0Pf8IAAADdAAAADwAAAGRycy9kb3ducmV2LnhtbERPz2uDMBS+F/Y/hDfYrY3txhBnLKVQ&#10;2GHg5rzs9jCv6mpeJMmq/vfLodDjx/c7389mEFdyvresYLtJQBA3VvfcKqi/T+sUhA/IGgfLpGAh&#10;D/viYZVjpu3EX3StQitiCPsMFXQhjJmUvunIoN/YkThyZ+sMhghdK7XDKYabQe6S5FUa7Dk2dDjS&#10;saPmUv0ZBT9mKB19LOfmud5+ok/db1o6pZ4e58MbiEBzuItv7netIN29xP3xTXwCsvg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d0Pf8IAAADdAAAADwAAAAAAAAAAAAAA&#10;AAChAgAAZHJzL2Rvd25yZXYueG1sUEsFBgAAAAAEAAQA+QAAAJADAAAAAA==&#10;" strokecolor="black [3200]" strokeweight="2pt">
                    <v:shadow on="t" color="black" opacity="24903f" origin=",.5" offset="0,.55556mm"/>
                  </v:line>
                  <v:rect id="Прямоугольник 8241" o:spid="_x0000_s1327" style="position:absolute;left:43173;top:13030;width:1757;height:4508;rotation:-3083314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uFQsYA&#10;AADdAAAADwAAAGRycy9kb3ducmV2LnhtbESPQWvCQBSE74X+h+UJ3urGUESjq0hpoYJSjAr29si+&#10;JsHs27C7avTXdwsFj8PMfMPMFp1pxIWcry0rGA4SEMSF1TWXCva7j5cxCB+QNTaWScGNPCzmz08z&#10;zLS98pYueShFhLDPUEEVQptJ6YuKDPqBbYmj92OdwRClK6V2eI1w08g0SUbSYM1xocKW3ioqTvnZ&#10;KPhaHd/Xk+77cDLn9k6p2+T6rpXq97rlFESgLjzC/+1PrWCcvg7h7018AnL+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DuFQsYAAADdAAAADwAAAAAAAAAAAAAAAACYAgAAZHJz&#10;L2Rvd25yZXYueG1sUEsFBgAAAAAEAAQA9QAAAIsDAAAAAA==&#10;" filled="f" strokecolor="#272727 [2749]" strokeweight="2pt">
                    <v:shadow on="t" color="black" opacity="26214f" origin="-.5,-.5" offset=".74836mm,.74836mm"/>
                    <v:textbox>
                      <w:txbxContent>
                        <w:p w:rsidR="00855AA1" w:rsidRDefault="00855AA1" w:rsidP="00900055"/>
                      </w:txbxContent>
                    </v:textbox>
                  </v:rect>
                  <v:line id="Прямая соединительная линия 8242" o:spid="_x0000_s1328" style="position:absolute;visibility:visible;mso-wrap-style:square" from="40070,11755" to="42281,13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/vXsUAAADdAAAADwAAAGRycy9kb3ducmV2LnhtbESPwW7CMBBE70j8g7VI3MAhQi1NcaIA&#10;QuqlB2g/YIm3cdR4HWITwt/XlSr1OJqZN5ptMdpWDNT7xrGC1TIBQVw53XCt4PPjuNiA8AFZY+uY&#10;FDzIQ5FPJ1vMtLvziYZzqEWEsM9QgQmhy6T0lSGLfuk64uh9ud5iiLKvpe7xHuG2lWmSPEmLDccF&#10;gx3tDVXf55tVMJ501cjDcL2UxpTvL7tLOFyflZrPxvIVRKAx/If/2m9awSZdp/D7Jj4Bmf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/vXsUAAADdAAAADwAAAAAAAAAA&#10;AAAAAAChAgAAZHJzL2Rvd25yZXYueG1sUEsFBgAAAAAEAAQA+QAAAJMDAAAAAA==&#10;" strokecolor="black [3200]" strokeweight="3pt">
                    <v:shadow on="t" color="black" opacity="22937f" origin=",.5" offset="0,.63889mm"/>
                  </v:line>
                  <v:line id="Прямая соединительная линия 8243" o:spid="_x0000_s1329" style="position:absolute;visibility:visible;mso-wrap-style:square" from="45702,16819" to="47506,18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NKxcUAAADdAAAADwAAAGRycy9kb3ducmV2LnhtbESPwW7CMBBE70j9B2sr9QZOKaIQMCgt&#10;QuLCgZQPWOIljhqvQ+yG9O8xEhLH0cy80SzXva1FR62vHCt4HyUgiAunKy4VHH+2wxkIH5A11o5J&#10;wT95WK9eBktMtbvygbo8lCJC2KeowITQpFL6wpBFP3INcfTOrrUYomxLqVu8Rrit5ThJptJixXHB&#10;YEPfhorf/M8q6A+6qOSmu5wyY7L9/OsUNpdPpd5e+2wBIlAfnuFHe6cVzMaTD7i/iU9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oNKxcUAAADdAAAADwAAAAAAAAAA&#10;AAAAAAChAgAAZHJzL2Rvd25yZXYueG1sUEsFBgAAAAAEAAQA+QAAAJMDAAAAAA==&#10;" strokecolor="black [3200]" strokeweight="3pt">
                    <v:shadow on="t" color="black" opacity="22937f" origin=",.5" offset="0,.63889mm"/>
                  </v:line>
                  <v:line id="Прямая соединительная линия 8244" o:spid="_x0000_s1330" style="position:absolute;visibility:visible;mso-wrap-style:square" from="47469,18454" to="47485,209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rSscQAAADdAAAADwAAAGRycy9kb3ducmV2LnhtbESP3YrCMBSE7wXfIRzBO01XxNWuUaoi&#10;7I0X/jzAsTnblG1OahNrffuNIOzlMDPfMMt1ZyvRUuNLxwo+xgkI4tzpkgsFl/N+NAfhA7LGyjEp&#10;eJKH9arfW2Kq3YOP1J5CISKEfYoKTAh1KqXPDVn0Y1cTR+/HNRZDlE0hdYOPCLeVnCTJTFosOS4Y&#10;rGlrKP893a2C7qjzUu7a2zUzJjssNtewu30qNRx02ReIQF34D7/b31rBfDKdwutNfAJ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atKxxAAAAN0AAAAPAAAAAAAAAAAA&#10;AAAAAKECAABkcnMvZG93bnJldi54bWxQSwUGAAAAAAQABAD5AAAAkgMAAAAA&#10;" strokecolor="black [3200]" strokeweight="3pt">
                    <v:shadow on="t" color="black" opacity="22937f" origin=",.5" offset="0,.63889mm"/>
                  </v:line>
                  <v:line id="Прямая соединительная линия 8245" o:spid="_x0000_s1331" style="position:absolute;flip:x;visibility:visible;mso-wrap-style:square" from="21349,18504" to="21359,20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Sa+cgAAADdAAAADwAAAGRycy9kb3ducmV2LnhtbESPzWrDMBCE74W+g9hCLqGRE5Ji3Cih&#10;FAIplND8UHpcrK1lYq2Mpdhqnz4qBHocZuYbZrmOthE9db52rGA6yUAQl07XXCk4HTePOQgfkDU2&#10;jknBD3lYr+7vllhoN/Ce+kOoRIKwL1CBCaEtpPSlIYt+4lri5H27zmJIsquk7nBIcNvIWZY9SYs1&#10;pwWDLb0aKs+Hi1XwtTOn8SX+fpz7zzieD295jMd3pUYP8eUZRKAY/sO39lYryGfzBfy9SU9Arq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iSa+cgAAADdAAAADwAAAAAA&#10;AAAAAAAAAAChAgAAZHJzL2Rvd25yZXYueG1sUEsFBgAAAAAEAAQA+QAAAJYDAAAAAA==&#10;" strokecolor="black [3200]" strokeweight="3pt">
                    <v:shadow on="t" color="black" opacity="22937f" origin=",.5" offset="0,.63889mm"/>
                  </v:line>
                </v:group>
                <v:shape id="TextBox 125" o:spid="_x0000_s1332" type="#_x0000_t202" style="position:absolute;top:14951;width:3175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aOB8QA&#10;AADdAAAADwAAAGRycy9kb3ducmV2LnhtbESP3WrCQBSE7wXfYTkF73RjUNHUVcQq9M768wCH7Gk2&#10;TfZsyG419uldoeDlMPPNMMt1Z2txpdaXjhWMRwkI4tzpkgsFl/N+OAfhA7LG2jEpuJOH9arfW2Km&#10;3Y2PdD2FQsQS9hkqMCE0mZQ+N2TRj1xDHL1v11oMUbaF1C3eYrmtZZokM2mx5LhgsKGtobw6/VoF&#10;88QeqmqRfnk7+RtPzfbD7ZofpQZv3eYdRKAuvML/9KeOXDqZwfNNf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2jgf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</w:txbxContent>
                  </v:textbox>
                </v:shape>
                <v:shape id="TextBox 126" o:spid="_x0000_s1333" type="#_x0000_t202" style="position:absolute;left:8991;width:3372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ornMUA&#10;AADdAAAADwAAAGRycy9kb3ducmV2LnhtbESPzW7CMBCE75X6DtZW4lacRFBoioMQPxK3Au0DrOJt&#10;nCZeR7GB0KevkSr1OJr5ZjSL5WBbcaHe144VpOMEBHHpdM2Vgs+P3fMchA/IGlvHpOBGHpbF48MC&#10;c+2ufKTLKVQilrDPUYEJocul9KUhi37sOuLofbneYoiyr6Tu8RrLbSuzJHmRFmuOCwY7Whsqm9PZ&#10;Kpgn9r1pXrODt5OfdGrWG7ftvpUaPQ2rNxCBhvAf/qP3OnLZZAb3N/EJy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iuc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</w:txbxContent>
                  </v:textbox>
                </v:shape>
                <v:shape id="TextBox 127" o:spid="_x0000_s1334" type="#_x0000_t202" style="position:absolute;left:21169;top:16442;width:3258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W/7sIA&#10;AADdAAAADwAAAGRycy9kb3ducmV2LnhtbERPS27CMBDdV+odrKnErjhEFEHAoIoWqTs+7QFG8RCH&#10;xOModiHt6ZlFpS6f3n+1GXyrrtTHOrCByTgDRVwGW3Nl4Otz9zwHFROyxTYwGfihCJv148MKCxtu&#10;fKTrKVVKQjgWaMCl1BVax9KRxzgOHbFw59B7TAL7StsebxLuW51n2Ux7rFkaHHa0dVQ2p29vYJ75&#10;fdMs8kP009/Ji9u+hffuYszoaXhdgko0pH/xn/vDii+fylx5I09Ar+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Jb/u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В</w:t>
                        </w:r>
                      </w:p>
                    </w:txbxContent>
                  </v:textbox>
                </v:shape>
                <v:shape id="TextBox 128" o:spid="_x0000_s1335" type="#_x0000_t202" style="position:absolute;left:9336;top:7679;width:2813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kadcQA&#10;AADdAAAADwAAAGRycy9kb3ducmV2LnhtbESP3WrCQBSE7wu+w3IE7+rGoEVTVxF/wDur9gEO2dNs&#10;muzZkF01+vRuoeDlMPPNMPNlZ2txpdaXjhWMhgkI4tzpkgsF3+fd+xSED8gaa8ek4E4elove2xwz&#10;7W58pOspFCKWsM9QgQmhyaT0uSGLfuga4uj9uNZiiLItpG7xFsttLdMk+ZAWS44LBhtaG8qr08Uq&#10;mCb2UFWz9Mvb8WM0MeuN2za/Sg363eoTRKAuvML/9F5HLh3P4O9NfAJy8Q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NpGnX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</w:p>
                    </w:txbxContent>
                  </v:textbox>
                </v:shape>
                <v:shape id="TextBox 129" o:spid="_x0000_s1336" type="#_x0000_t202" style="position:absolute;left:12206;top:13796;width:2755;height:33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olNcIA&#10;AADdAAAADwAAAGRycy9kb3ducmV2LnhtbERPzWrCQBC+F/oOyxS81Y1Bi01dpdgKvVltH2DIjtmY&#10;7GzIbjX26Z2D4PHj+1+sBt+qE/WxDmxgMs5AEZfB1lwZ+P3ZPM9BxYRssQ1MBi4UYbV8fFhgYcOZ&#10;d3Tap0pJCMcCDbiUukLrWDryGMehIxbuEHqPSWBfadvjWcJ9q/Mse9Eea5YGhx2tHZXN/s8bmGd+&#10;2zSv+Xf00//JzK0/wmd3NGb0NLy/gUo0pLv45v6y4stnsl/eyBPQy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iiU1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Y</w:t>
                        </w:r>
                      </w:p>
                    </w:txbxContent>
                  </v:textbox>
                </v:shape>
                <v:shape id="TextBox 130" o:spid="_x0000_s1337" type="#_x0000_t202" style="position:absolute;left:8104;top:10795;width:2680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aArsUA&#10;AADdAAAADwAAAGRycy9kb3ducmV2LnhtbESPzWrDMBCE74G+g9hCb4ls04TEsRxK2kJuzd8DLNbW&#10;cm2tjKUmbp6+KhRyHGa+GabYjLYTFxp841hBOktAEFdON1wrOJ/ep0sQPiBr7ByTgh/ysCkfJgXm&#10;2l35QJdjqEUsYZ+jAhNCn0vpK0MW/cz1xNH7dIPFEOVQSz3gNZbbTmZJspAWG44LBnvaGqra47dV&#10;sEzsR9uusr23z7d0brav7q3/UurpcXxZgwg0hnv4n97pyGXzFP7exCcg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xoCu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</w:p>
                    </w:txbxContent>
                  </v:textbox>
                </v:shape>
                <v:shape id="TextBox 131" o:spid="_x0000_s1338" type="#_x0000_t202" style="position:absolute;left:13794;top:3850;width:3994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Qe2cQA&#10;AADdAAAADwAAAGRycy9kb3ducmV2LnhtbESP3WrCQBSE74W+w3IKvdONoYpGVynWQu/8fYBD9piN&#10;yZ4N2VXTPr0rCF4OM98MM192thZXan3pWMFwkIAgzp0uuVBwPPz0JyB8QNZYOyYFf+RhuXjrzTHT&#10;7sY7uu5DIWIJ+wwVmBCaTEqfG7LoB64hjt7JtRZDlG0hdYu3WG5rmSbJWFosOS4YbGhlKK/2F6tg&#10;kthNVU3Trbef/8ORWX27dXNW6uO9+5qBCNSFV/hJ/+rIpaMUHm/iE5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UHtn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E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A</w:t>
                        </w:r>
                      </w:p>
                    </w:txbxContent>
                  </v:textbox>
                </v:shape>
                <v:shape id="TextBox 132" o:spid="_x0000_s1339" type="#_x0000_t202" style="position:absolute;left:26338;top:13759;width:3257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i7QsQA&#10;AADdAAAADwAAAGRycy9kb3ducmV2LnhtbESPzW7CMBCE75X6DtZW4gYOaUGQYhCiIPXG7wOs4iVO&#10;E6+j2EDo09dISD2OZr4ZzWzR2VpcqfWlYwXDQQKCOHe65ELB6bjpT0D4gKyxdkwK7uRhMX99mWGm&#10;3Y33dD2EQsQS9hkqMCE0mZQ+N2TRD1xDHL2zay2GKNtC6hZvsdzWMk2SsbRYclww2NDKUF4dLlbB&#10;JLHbqpqmO28/focjs/py6+ZHqd5bt/wEEagL/+En/a0jl47e4fEmPgE5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Yu0L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133" o:spid="_x0000_s1340" type="#_x0000_t202" style="position:absolute;left:9441;top:18529;width:3175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EjNsQA&#10;AADdAAAADwAAAGRycy9kb3ducmV2LnhtbESP3WrCQBSE7wu+w3IK3tWNQYumriL+QO+sPw9wyJ5m&#10;02TPhuyqsU/vCoKXw8w3w8wWna3FhVpfOlYwHCQgiHOnSy4UnI7bjwkIH5A11o5JwY08LOa9txlm&#10;2l15T5dDKEQsYZ+hAhNCk0npc0MW/cA1xNH7da3FEGVbSN3iNZbbWqZJ8iktlhwXDDa0MpRXh7NV&#10;MEnsrqqm6Y+3o//h2KzWbtP8KdV/75ZfIAJ14RV+0t86cul4BI838QnI+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xIzb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shape id="TextBox 134" o:spid="_x0000_s1341" type="#_x0000_t202" style="position:absolute;left:40749;top:3127;width:3969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2GrcUA&#10;AADdAAAADwAAAGRycy9kb3ducmV2LnhtbESP0WrCQBRE34X+w3ILvunGYMSm2UixFvqmtf2AS/Y2&#10;myZ7N2RXTfv1riD0cZg5M0yxGW0nzjT4xrGCxTwBQVw53XCt4OvzbbYG4QOyxs4xKfglD5vyYVJg&#10;rt2FP+h8DLWIJexzVGBC6HMpfWXIop+7njh6326wGKIcaqkHvMRy28k0SVbSYsNxwWBPW0NVezxZ&#10;BevE7tv2KT14u/xbZGb76nb9j1LTx/HlGUSgMfyH7/S7jlyaZXB7E5+ALK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/Yat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A</w:t>
                        </w:r>
                      </w:p>
                    </w:txbxContent>
                  </v:textbox>
                </v:shape>
                <v:shape id="TextBox 135" o:spid="_x0000_s1342" type="#_x0000_t202" style="position:absolute;left:44426;top:11871;width:3899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8Y2sQA&#10;AADdAAAADwAAAGRycy9kb3ducmV2LnhtbESP0WrCQBRE3wX/YbmFvunGoKKpq4ha6Fs1+gGX7G02&#10;TfZuyK6a9uu7BcHHYebMMKtNbxtxo85XjhVMxgkI4sLpiksFl/P7aAHCB2SNjWNS8EMeNuvhYIWZ&#10;dnc+0S0PpYgl7DNUYEJoMyl9YciiH7uWOHpfrrMYouxKqTu8x3LbyDRJ5tJixXHBYEs7Q0WdX62C&#10;RWI/63qZHr2d/k5mZrd3h/ZbqdeXfvsGIlAfnuEH/aEjl87m8P8mPgG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vGNr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136" o:spid="_x0000_s1343" type="#_x0000_t202" style="position:absolute;left:35387;top:15096;width:3854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O9QcUA&#10;AADdAAAADwAAAGRycy9kb3ducmV2LnhtbESPzWrDMBCE74G+g9hCbo1s0/zUjRxCmkBv+WkfYLG2&#10;lmtrZSwlcfr0VaGQ4zDzzTDL1WBbcaHe144VpJMEBHHpdM2Vgs+P3dMChA/IGlvHpOBGHlbFw2iJ&#10;uXZXPtLlFCoRS9jnqMCE0OVS+tKQRT9xHXH0vlxvMUTZV1L3eI3ltpVZksykxZrjgsGONobK5nS2&#10;ChaJ3TfNS3bw9vknnZrNm9t230qNH4f1K4hAQ7iH/+l3HblsOoe/N/EJy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Y71B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line id="Прямая соединительная линия 8258" o:spid="_x0000_s1344" style="position:absolute;visibility:visible;mso-wrap-style:square" from="12125,11576" to="39358,11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0Lq8IAAADdAAAADwAAAGRycy9kb3ducmV2LnhtbERPW2vCMBR+H+w/hDPY20wn80I1LWNs&#10;MPHJOvZ8aI5NNTkpTWY7f715EHz8+O7rcnRWnKkPrWcFr5MMBHHtdcuNgp/918sSRIjIGq1nUvBP&#10;Acri8WGNufYD7+hcxUakEA45KjAxdrmUoTbkMEx8R5y4g+8dxgT7RuoehxTurJxm2Vw6bDk1GOzo&#10;w1B9qv6cAjvyZWu2b4thc5S2+eXd53xhlHp+Gt9XICKN8S6+ub+1guV0luamN+kJyOIK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E0Lq8IAAADdAAAADwAAAAAAAAAAAAAA&#10;AAChAgAAZHJzL2Rvd25yZXYueG1sUEsFBgAAAAAEAAQA+QAAAJADAAAAAA==&#10;" strokecolor="black [3200]" strokeweight="2pt">
                  <v:stroke startarrowlength="long" endarrowlength="long"/>
                  <v:shadow on="t" color="black" opacity="24903f" origin=",.5" offset="0,.55556mm"/>
                </v:line>
                <v:shape id="TextBox 138" o:spid="_x0000_s1345" type="#_x0000_t202" style="position:absolute;left:10433;top:10967;width:3118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CMqMQA&#10;AADdAAAADwAAAGRycy9kb3ducmV2LnhtbESP0WrCQBRE3wv9h+UWfKsbgxaNrlKsBd9sUz/gkr1m&#10;Y7J3Q3bV1K93BcHHYebMMItVbxtxps5XjhWMhgkI4sLpiksF+7/v9ykIH5A1No5JwT95WC1fXxaY&#10;aXfhXzrnoRSxhH2GCkwIbSalLwxZ9EPXEkfv4DqLIcqulLrDSyy3jUyT5ENarDguGGxpbaio85NV&#10;ME3srq5n6Y+34+toYtZfbtMelRq89Z9zEIH68Aw/6K2OXDqZwf1NfAJy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awjKj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0</w:t>
                        </w:r>
                      </w:p>
                    </w:txbxContent>
                  </v:textbox>
                </v:shape>
                <v:shape id="TextBox 139" o:spid="_x0000_s1346" type="#_x0000_t202" style="position:absolute;left:39330;top:8984;width:3772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bviMIA&#10;AADdAAAADwAAAGRycy9kb3ducmV2LnhtbERPzWrCQBC+F/oOyxS81Y1BxaauUqyF3qy2DzBkx2xM&#10;djZkV0379M5B6PHj+1+uB9+qC/WxDmxgMs5AEZfB1lwZ+Pn+eF6AignZYhuYDPxShPXq8WGJhQ1X&#10;3tPlkColIRwLNOBS6gqtY+nIYxyHjli4Y+g9JoF9pW2PVwn3rc6zbK491iwNDjvaOCqbw9kbWGR+&#10;1zQv+Vf007/JzG3ew7Y7GTN6Gt5eQSUa0r/47v604svnsl/eyBPQq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5u+I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0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’</w:t>
                        </w:r>
                      </w:p>
                    </w:txbxContent>
                  </v:textbox>
                </v:shape>
                <v:shape id="TextBox 140" o:spid="_x0000_s1347" type="#_x0000_t202" style="position:absolute;left:18538;top:11095;width:3924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pKE8QA&#10;AADdAAAADwAAAGRycy9kb3ducmV2LnhtbESP3WrCQBSE7wXfYTmCd7pJsGJTVxF/oHe2tg9wyB6z&#10;MdmzIbtq7NN3hUIvh5lvhlmue9uIG3W+cqwgnSYgiAunKy4VfH8dJgsQPiBrbByTggd5WK+GgyXm&#10;2t35k26nUIpYwj5HBSaENpfSF4Ys+qlriaN3dp3FEGVXSt3hPZbbRmZJMpcWK44LBlvaGirq09Uq&#10;WCT2WNev2Ye3s5/0xWx3bt9elBqP+s0biEB9+A//0e86ctk8heeb+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aqShP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E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141" o:spid="_x0000_s1348" type="#_x0000_t202" style="position:absolute;left:7497;top:15924;width:3879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jUZMQA&#10;AADdAAAADwAAAGRycy9kb3ducmV2LnhtbESP3WrCQBSE74W+w3IKvdONoRWNrlKsBe/8fYBD9piN&#10;yZ4N2VVTn74rCF4OM98MM1t0thZXan3pWMFwkIAgzp0uuVBwPPz2xyB8QNZYOyYFf+RhMX/rzTDT&#10;7sY7uu5DIWIJ+wwVmBCaTEqfG7LoB64hjt7JtRZDlG0hdYu3WG5rmSbJSFosOS4YbGhpKK/2F6tg&#10;nNhNVU3Srbef9+GXWf64VXNW6uO9+56CCNSFV/hJr3Xk0lEKjzfxCcj5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1GT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E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shape id="Прямая со стрелкой 8263" o:spid="_x0000_s1349" type="#_x0000_t32" style="position:absolute;left:14224;top:4431;width:0;height:43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SZW8cAAADdAAAADwAAAGRycy9kb3ducmV2LnhtbESPQWvCQBSE7wX/w/IEL6IbbZUYXaUU&#10;Wkr1EvXi7Zl9JsHs27C7avrvu4VCj8PMfMOsNp1pxJ2cry0rmIwTEMSF1TWXCo6H91EKwgdkjY1l&#10;UvBNHjbr3tMKM20fnNN9H0oRIewzVFCF0GZS+qIig35sW+LoXawzGKJ0pdQOHxFuGjlNkrk0WHNc&#10;qLClt4qK6/5mFJwuu1nysXA6/xouzsNtXryYNFVq0O9elyACdeE//Nf+1ArS6fwZft/EJyD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xJlbxwAAAN0AAAAPAAAAAAAA&#10;AAAAAAAAAKECAABkcnMvZG93bnJldi54bWxQSwUGAAAAAAQABAD5AAAAlQ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264" o:spid="_x0000_s1350" type="#_x0000_t32" style="position:absolute;left:6632;top:15990;width:2847;height:267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9HcMYAAADdAAAADwAAAGRycy9kb3ducmV2LnhtbESPQWsCMRSE74X+h/AEL6VmFRHZGsVa&#10;ih7UUhV6fWye2cXNy7qJ7vrvjSD0OMzMN8xk1tpSXKn2hWMF/V4CgjhzumCj4LD/fh+D8AFZY+mY&#10;FNzIw2z6+jLBVLuGf+m6C0ZECPsUFeQhVKmUPsvJou+5ijh6R1dbDFHWRuoamwi3pRwkyUhaLDgu&#10;5FjRIqfstLtYBWbZzI8L+9X/WZu/7dsNz5tPeVaq22nnHyACteE//GyvtILxYDSEx5v4BOT0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QvR3DGAAAA3QAAAA8AAAAAAAAA&#10;AAAAAAAAoQIAAGRycy9kb3ducmV2LnhtbFBLBQYAAAAABAAEAPkAAACUAwAAAAA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265" o:spid="_x0000_s1351" type="#_x0000_t32" style="position:absolute;left:16898;top:12195;width:3796;height:30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L+qMQAAADdAAAADwAAAGRycy9kb3ducmV2LnhtbESPT4vCMBTE7wt+h/AEb2uqYJFqFBHF&#10;7t7WP3h9JM+22ryUJtbut98sLOxxmJnfMMt1b2vRUesrxwom4wQEsXam4kLB+bR/n4PwAdlg7ZgU&#10;fJOH9WrwtsTMuBd/UXcMhYgQ9hkqKENoMim9LsmiH7uGOHo311oMUbaFNC2+ItzWcpokqbRYcVwo&#10;saFtSfpxfFoFeM31/ZGnB32tN/mH7nC3vXwqNRr2mwWIQH34D/+1c6NgPk1n8PsmPgG5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0v6oxAAAAN0AAAAPAAAAAAAAAAAA&#10;AAAAAKECAABkcnMvZG93bnJldi54bWxQSwUGAAAAAAQABAD5AAAAkgMAAAAA&#10;" strokecolor="black [3200]" strokeweight="2pt">
                  <v:stroke endarrow="open"/>
                  <v:shadow on="t" color="black" opacity="24903f" origin=",.5" offset="0,.55556mm"/>
                </v:shape>
                <v:shape id="TextBox 145" o:spid="_x0000_s1352" type="#_x0000_t202" style="position:absolute;left:39068;top:15838;width:4343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PSZ8QA&#10;AADdAAAADwAAAGRycy9kb3ducmV2LnhtbESP3WrCQBSE7wu+w3IE7+rGoMGmriL+QO9sbR/gkD1m&#10;Y7JnQ3bV2Kd3hUIvh5lvhlmsetuIK3W+cqxgMk5AEBdOV1wq+Pnev85B+ICssXFMCu7kYbUcvCww&#10;1+7GX3Q9hlLEEvY5KjAhtLmUvjBk0Y9dSxy9k+sshii7UuoOb7HcNjJNkkxarDguGGxpY6iojxer&#10;YJ7YQ12/pZ/eTn8nM7PZul17Vmo07NfvIAL14T/8R3/oyKVZBs838Qn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D0mf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146" o:spid="_x0000_s1353" type="#_x0000_t202" style="position:absolute;left:29838;top:11612;width:4299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93/MQA&#10;AADdAAAADwAAAGRycy9kb3ducmV2LnhtbESPzW7CMBCE75X6DtZW4gYOUctPikGIgtQbvw+wipc4&#10;TbyOYgOhT18jIfU4mvlmNLNFZ2txpdaXjhUMBwkI4tzpkgsFp+OmPwHhA7LG2jEpuJOHxfz1ZYaZ&#10;djfe0/UQChFL2GeowITQZFL63JBFP3ANcfTOrrUYomwLqVu8xXJbyzRJRtJiyXHBYEMrQ3l1uFgF&#10;k8Ruq2qa7rx9/x1+mNWXWzc/SvXeuuUniEBd+A8/6W8duXQ0hseb+AT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Pd/z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shape id="TextBox 147" o:spid="_x0000_s1354" type="#_x0000_t202" style="position:absolute;left:33461;top:3850;width:4413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DjjsIA&#10;AADdAAAADwAAAGRycy9kb3ducmV2LnhtbERPzWrCQBC+F/oOyxS81Y1BxaauUqyF3qy2DzBkx2xM&#10;djZkV0379M5B6PHj+1+uB9+qC/WxDmxgMs5AEZfB1lwZ+Pn+eF6AignZYhuYDPxShPXq8WGJhQ1X&#10;3tPlkColIRwLNOBS6gqtY+nIYxyHjli4Y+g9JoF9pW2PVwn3rc6zbK491iwNDjvaOCqbw9kbWGR+&#10;1zQv+Vf007/JzG3ew7Y7GTN6Gt5eQSUa0r/47v604svnMlfeyBPQq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kOOO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A</w:t>
                        </w:r>
                      </w:p>
                    </w:txbxContent>
                  </v:textbox>
                </v:shape>
                <v:shape id="Прямая со стрелкой 8269" o:spid="_x0000_s1355" type="#_x0000_t32" style="position:absolute;left:32684;top:13489;width:2502;height:207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7o7sYAAADdAAAADwAAAGRycy9kb3ducmV2LnhtbESPQWsCMRSE70L/Q3iCl1KzehC7NYq1&#10;FD2opSr0+tg8s4ubl3UT3fXfG6HgcZiZb5jJrLWluFLtC8cKBv0EBHHmdMFGwWH//TYG4QOyxtIx&#10;KbiRh9n0pTPBVLuGf+m6C0ZECPsUFeQhVKmUPsvJou+7ijh6R1dbDFHWRuoamwi3pRwmyUhaLDgu&#10;5FjRIqfstLtYBWbZzI8L+zX4WZu/7esNz5tPeVaq123nHyACteEZ/m+vtILxcPQOjzfxCcjp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ou6O7GAAAA3QAAAA8AAAAAAAAA&#10;AAAAAAAAoQIAAGRycy9kb3ducmV2LnhtbFBLBQYAAAAABAAEAPkAAACUAwAAAAA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270" o:spid="_x0000_s1356" type="#_x0000_t32" style="position:absolute;left:37946;top:4517;width:0;height:396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3XrsQAAADdAAAADwAAAGRycy9kb3ducmV2LnhtbERPy2rCQBTdC/7DcIVupJnoopXUUXxQ&#10;2kWraAtuL5mbSTBzJ2amJv59ZyG4PJz3fNnbWlyp9ZVjBZMkBUGcO12xUfD78/48A+EDssbaMSm4&#10;kYflYjiYY6Zdxwe6HoMRMYR9hgrKEJpMSp+XZNEnriGOXOFaiyHC1kjdYhfDbS2nafoiLVYcG0ps&#10;aFNSfj7+WQXmo1sVG7ud7L/MaTe+4eV7LS9KPY361RuIQH14iO/uT61gNn2N++Ob+ATk4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zdeuxAAAAN0AAAAPAAAAAAAAAAAA&#10;AAAAAKECAABkcnMvZG93bnJldi54bWxQSwUGAAAAAAQABAD5AAAAkg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271" o:spid="_x0000_s1357" type="#_x0000_t32" style="position:absolute;left:40879;top:14955;width:3019;height:288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M0ascAAADdAAAADwAAAGRycy9kb3ducmV2LnhtbESPT2vCQBTE70K/w/IKXqRulP6JqauI&#10;oEjtJdFLb6/ZZxKafRt2V02/vVsoeBxm5jfMfNmbVlzI+caygsk4AUFcWt1wpeB42DylIHxA1tha&#10;JgW/5GG5eBjMMdP2yjldilCJCGGfoYI6hC6T0pc1GfRj2xFH72SdwRClq6R2eI1w08ppkrxKgw3H&#10;hRo7WtdU/hRno+Dr9PmSbGdO5x+j2fdon5fPJk2VGj72q3cQgfpwD/+3d1pBOn2bwN+b+ATk4g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gzRqxwAAAN0AAAAPAAAAAAAA&#10;AAAAAAAAAKECAABkcnMvZG93bnJldi54bWxQSwUGAAAAAAQABAD5AAAAlQMAAAAA&#10;" strokecolor="black [3200]" strokeweight="2pt">
                  <v:stroke endarrow="open"/>
                  <v:shadow on="t" color="black" opacity="24903f" origin=",.5" offset="0,.55556mm"/>
                </v:shape>
                <v:shape id="TextBox 151" o:spid="_x0000_s1358" type="#_x0000_t202" style="position:absolute;left:23627;top:6610;width:4496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FCucQA&#10;AADdAAAADwAAAGRycy9kb3ducmV2LnhtbESPwW7CMBBE70j9B2uRuIFDBC0NGFRRkHor0H7AKl7i&#10;kHgdxS4Evh5XQuI4mnkzmsWqs7U4U+tLxwrGowQEce50yYWC35/tcAbCB2SNtWNScCUPq+VLb4GZ&#10;dhfe0/kQChFL2GeowITQZFL63JBFP3INcfSOrrUYomwLqVu8xHJbyzRJXqXFkuOCwYbWhvLq8GcV&#10;zBL7XVXv6c7byW08NetPt2lOSg363cccRKAuPMMP+ktHLn1L4f9NfAJ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hQrn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900055">
                        <w:pPr>
                          <w:pStyle w:val="a9"/>
                          <w:spacing w:before="0" w:beforeAutospacing="0" w:after="0" w:afterAutospacing="0"/>
                        </w:pP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r w:rsidRPr="00900055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CA50A3" w:rsidRDefault="00CA50A3" w:rsidP="00BD166B">
      <w:pPr>
        <w:jc w:val="both"/>
        <w:rPr>
          <w:szCs w:val="28"/>
        </w:rPr>
      </w:pPr>
    </w:p>
    <w:p w:rsidR="00900055" w:rsidRDefault="00900055" w:rsidP="00BD166B">
      <w:pPr>
        <w:jc w:val="both"/>
        <w:rPr>
          <w:szCs w:val="28"/>
        </w:rPr>
      </w:pPr>
    </w:p>
    <w:p w:rsidR="00900055" w:rsidRDefault="00900055" w:rsidP="00BD166B">
      <w:pPr>
        <w:jc w:val="both"/>
        <w:rPr>
          <w:szCs w:val="28"/>
        </w:rPr>
      </w:pPr>
    </w:p>
    <w:p w:rsidR="00900055" w:rsidRDefault="00900055">
      <w:pPr>
        <w:rPr>
          <w:szCs w:val="28"/>
        </w:rPr>
      </w:pPr>
      <w:r>
        <w:rPr>
          <w:szCs w:val="28"/>
        </w:rPr>
        <w:br w:type="page"/>
      </w:r>
    </w:p>
    <w:p w:rsidR="00900055" w:rsidRDefault="00EE4B57">
      <w:pPr>
        <w:rPr>
          <w:szCs w:val="28"/>
        </w:rPr>
      </w:pPr>
      <w:r w:rsidRPr="00EE4B57">
        <w:rPr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11E17665" wp14:editId="1187C9C0">
                <wp:simplePos x="0" y="0"/>
                <wp:positionH relativeFrom="column">
                  <wp:posOffset>80645</wp:posOffset>
                </wp:positionH>
                <wp:positionV relativeFrom="paragraph">
                  <wp:posOffset>3740785</wp:posOffset>
                </wp:positionV>
                <wp:extent cx="709930" cy="393700"/>
                <wp:effectExtent l="0" t="0" r="0" b="0"/>
                <wp:wrapNone/>
                <wp:docPr id="8281" name="Text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993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</w:rPr>
                              <w:t>=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59" type="#_x0000_t202" style="position:absolute;margin-left:6.35pt;margin-top:294.55pt;width:55.9pt;height:31pt;z-index:251862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ф</m:t>
                            </m:r>
                          </m:sub>
                        </m:sSub>
                      </m:oMath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36"/>
                          <w:szCs w:val="36"/>
                          <w:lang w:val="en-US"/>
                        </w:rPr>
                        <w:t>=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л</m:t>
                            </m:r>
                          </m:sub>
                        </m:sSub>
                      </m:oMath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2B3A4686" wp14:editId="75B0460A">
                <wp:simplePos x="0" y="0"/>
                <wp:positionH relativeFrom="column">
                  <wp:posOffset>1158240</wp:posOffset>
                </wp:positionH>
                <wp:positionV relativeFrom="paragraph">
                  <wp:posOffset>3590290</wp:posOffset>
                </wp:positionV>
                <wp:extent cx="789305" cy="501650"/>
                <wp:effectExtent l="0" t="0" r="0" b="0"/>
                <wp:wrapNone/>
                <wp:docPr id="8282" name="Text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9305" cy="5016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</w:rPr>
                              <w:t>=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л</m:t>
                                      </m:r>
                                    </m:sub>
                                  </m:sSub>
                                </m:num>
                                <m:den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e>
                                  </m:rad>
                                </m:den>
                              </m:f>
                            </m:oMath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60" type="#_x0000_t202" style="position:absolute;margin-left:91.2pt;margin-top:282.7pt;width:62.15pt;height:39.5pt;z-index:251863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ф</m:t>
                            </m:r>
                          </m:sub>
                        </m:sSub>
                      </m:oMath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36"/>
                          <w:szCs w:val="36"/>
                          <w:lang w:val="en-US"/>
                        </w:rPr>
                        <w:t>=</w:t>
                      </w:r>
                      <m:oMath>
                        <m:f>
                          <m:f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л</m:t>
                                </m:r>
                              </m:sub>
                            </m:sSub>
                          </m:num>
                          <m:den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3</m:t>
                                </m:r>
                              </m:e>
                            </m:rad>
                          </m:den>
                        </m:f>
                      </m:oMath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67BD2CA" wp14:editId="57524B19">
                <wp:simplePos x="0" y="0"/>
                <wp:positionH relativeFrom="column">
                  <wp:posOffset>2832735</wp:posOffset>
                </wp:positionH>
                <wp:positionV relativeFrom="paragraph">
                  <wp:posOffset>1616710</wp:posOffset>
                </wp:positionV>
                <wp:extent cx="2552700" cy="401955"/>
                <wp:effectExtent l="0" t="0" r="0" b="0"/>
                <wp:wrapNone/>
                <wp:docPr id="8285" name="Text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2700" cy="401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e>
                                    </m:rad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21" o:spid="_x0000_s1361" type="#_x0000_t202" style="position:absolute;margin-left:223.05pt;margin-top:127.3pt;width:201pt;height:31.65pt;z-index:251866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S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e>
                              </m:rad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B17F55F" wp14:editId="312CF795">
                <wp:simplePos x="0" y="0"/>
                <wp:positionH relativeFrom="column">
                  <wp:posOffset>3441065</wp:posOffset>
                </wp:positionH>
                <wp:positionV relativeFrom="paragraph">
                  <wp:posOffset>1174750</wp:posOffset>
                </wp:positionV>
                <wp:extent cx="2007235" cy="426720"/>
                <wp:effectExtent l="0" t="0" r="0" b="0"/>
                <wp:wrapNone/>
                <wp:docPr id="8284" name="Text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7235" cy="42672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EE4B57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lang w:val="en-US"/>
                              </w:rPr>
                            </w:pPr>
                            <w:r w:rsidRPr="00EE4B57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Q</w:t>
                            </w:r>
                            <m:oMath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=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e>
                                  </m:rad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ф</m:t>
                                      </m:r>
                                    </m:sub>
                                  </m:sSub>
                                </m:e>
                              </m:func>
                            </m:oMath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20" o:spid="_x0000_s1362" type="#_x0000_t202" style="position:absolute;margin-left:270.95pt;margin-top:92.5pt;width:158.05pt;height:33.6pt;z-index:2518650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" filled="f" stroked="f">
                <v:textbox style="mso-fit-shape-to-text:t">
                  <w:txbxContent>
                    <w:p w:rsidR="00855AA1" w:rsidRPr="00EE4B57" w:rsidRDefault="00855AA1" w:rsidP="00EE4B57">
                      <w:pPr>
                        <w:pStyle w:val="a9"/>
                        <w:spacing w:before="0" w:beforeAutospacing="0" w:after="0" w:afterAutospacing="0"/>
                        <w:rPr>
                          <w:lang w:val="en-US"/>
                        </w:rPr>
                      </w:pPr>
                      <w:r w:rsidRPr="00EE4B57"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36"/>
                          <w:szCs w:val="36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Q</w:t>
                      </w:r>
                      <m:oMath>
                        <m: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3</m:t>
                                </m:r>
                              </m:e>
                            </m:rad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л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л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ф</m:t>
                                </m:r>
                              </m:sub>
                            </m:sSub>
                          </m:e>
                        </m:func>
                      </m:oMath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2522E034" wp14:editId="45FFF2E6">
                <wp:simplePos x="0" y="0"/>
                <wp:positionH relativeFrom="column">
                  <wp:posOffset>-529590</wp:posOffset>
                </wp:positionH>
                <wp:positionV relativeFrom="paragraph">
                  <wp:posOffset>2635885</wp:posOffset>
                </wp:positionV>
                <wp:extent cx="5667375" cy="664210"/>
                <wp:effectExtent l="0" t="0" r="0" b="0"/>
                <wp:wrapNone/>
                <wp:docPr id="8283" name="Text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642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P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=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num>
                                      <m:den>
                                        <m:rad>
                                          <m:radPr>
                                            <m:degHide m:val="1"/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radPr>
                                          <m:deg/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3</m:t>
                                            </m:r>
                                          </m:e>
                                        </m:rad>
                                      </m:den>
                                    </m:f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л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л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os</m:t>
                                        </m: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ф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=</m:t>
                                        </m:r>
                                        <m:rad>
                                          <m:radPr>
                                            <m:degHide m:val="1"/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radPr>
                                          <m:deg/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3</m:t>
                                            </m:r>
                                          </m:e>
                                        </m:rad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U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л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л</m:t>
                                            </m:r>
                                          </m:sub>
                                        </m:sSub>
                                        <m:func>
                                          <m:func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cos</m:t>
                                            </m:r>
                                          </m:fName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sz w:val="36"/>
                                                    <w:szCs w:val="36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φ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sz w:val="36"/>
                                                    <w:szCs w:val="36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Ф</m:t>
                                                </m:r>
                                              </m:sub>
                                            </m:sSub>
                                          </m:e>
                                        </m:func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3" type="#_x0000_t202" style="position:absolute;margin-left:-41.7pt;margin-top:207.55pt;width:446.25pt;height:52.3pt;z-index:251864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P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=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num>
                                <m:den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e>
                                  </m:rad>
                                </m:den>
                              </m:f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ф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=</m:t>
                                  </m:r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e>
                                  </m:rad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л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л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cos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φ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Ф</m:t>
                                          </m:r>
                                        </m:sub>
                                      </m:sSub>
                                    </m:e>
                                  </m:func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07162A64" wp14:editId="7864E0B8">
                <wp:simplePos x="0" y="0"/>
                <wp:positionH relativeFrom="column">
                  <wp:posOffset>-481965</wp:posOffset>
                </wp:positionH>
                <wp:positionV relativeFrom="paragraph">
                  <wp:posOffset>2150110</wp:posOffset>
                </wp:positionV>
                <wp:extent cx="2228850" cy="393700"/>
                <wp:effectExtent l="0" t="0" r="0" b="0"/>
                <wp:wrapNone/>
                <wp:docPr id="8280" name="Text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=3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4" type="#_x0000_t202" style="position:absolute;margin-left:-37.95pt;margin-top:169.3pt;width:175.5pt;height:31pt;z-index:251860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=3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510DDAFE" wp14:editId="1B972E8C">
                <wp:simplePos x="0" y="0"/>
                <wp:positionH relativeFrom="column">
                  <wp:posOffset>-491490</wp:posOffset>
                </wp:positionH>
                <wp:positionV relativeFrom="paragraph">
                  <wp:posOffset>1673860</wp:posOffset>
                </wp:positionV>
                <wp:extent cx="2886075" cy="393700"/>
                <wp:effectExtent l="0" t="0" r="0" b="0"/>
                <wp:wrapNone/>
                <wp:docPr id="8279" name="Text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86075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=3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5" type="#_x0000_t202" style="position:absolute;margin-left:-38.7pt;margin-top:131.8pt;width:227.25pt;height:31pt;z-index:251859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=3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2B9095B" wp14:editId="1FA8B9A8">
                <wp:simplePos x="0" y="0"/>
                <wp:positionH relativeFrom="column">
                  <wp:posOffset>-767715</wp:posOffset>
                </wp:positionH>
                <wp:positionV relativeFrom="paragraph">
                  <wp:posOffset>1121410</wp:posOffset>
                </wp:positionV>
                <wp:extent cx="3429000" cy="393700"/>
                <wp:effectExtent l="0" t="0" r="0" b="0"/>
                <wp:wrapNone/>
                <wp:docPr id="8278" name="Text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900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=3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6" type="#_x0000_t202" style="position:absolute;margin-left:-60.45pt;margin-top:88.3pt;width:270pt;height:31pt;z-index:251858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=3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26E73474" wp14:editId="0ED4187D">
                <wp:simplePos x="0" y="0"/>
                <wp:positionH relativeFrom="column">
                  <wp:posOffset>2590800</wp:posOffset>
                </wp:positionH>
                <wp:positionV relativeFrom="paragraph">
                  <wp:posOffset>160020</wp:posOffset>
                </wp:positionV>
                <wp:extent cx="1936750" cy="393700"/>
                <wp:effectExtent l="0" t="0" r="0" b="0"/>
                <wp:wrapNone/>
                <wp:docPr id="8275" name="Text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3675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67" type="#_x0000_t202" style="position:absolute;margin-left:204pt;margin-top:12.6pt;width:152.5pt;height:31pt;z-index:2518558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79BC3EC9" wp14:editId="45C19AE2">
                <wp:simplePos x="0" y="0"/>
                <wp:positionH relativeFrom="column">
                  <wp:posOffset>4509135</wp:posOffset>
                </wp:positionH>
                <wp:positionV relativeFrom="paragraph">
                  <wp:posOffset>140335</wp:posOffset>
                </wp:positionV>
                <wp:extent cx="2076450" cy="393700"/>
                <wp:effectExtent l="0" t="0" r="0" b="0"/>
                <wp:wrapNone/>
                <wp:docPr id="8276" name="Text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645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8" type="#_x0000_t202" style="position:absolute;margin-left:355.05pt;margin-top:11.05pt;width:163.5pt;height:31pt;z-index:25185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2F5F9F4D" wp14:editId="026F2697">
                <wp:simplePos x="0" y="0"/>
                <wp:positionH relativeFrom="column">
                  <wp:posOffset>-481965</wp:posOffset>
                </wp:positionH>
                <wp:positionV relativeFrom="paragraph">
                  <wp:posOffset>159385</wp:posOffset>
                </wp:positionV>
                <wp:extent cx="2828925" cy="393700"/>
                <wp:effectExtent l="0" t="0" r="0" b="0"/>
                <wp:wrapNone/>
                <wp:docPr id="8274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8925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69" type="#_x0000_t202" style="position:absolute;margin-left:-37.95pt;margin-top:12.55pt;width:222.75pt;height:31pt;z-index:251854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" filled="f" stroked="f">
                <v:textbox style="mso-fit-shape-to-text:t">
                  <w:txbxContent>
                    <w:p w:rsidR="00855AA1" w:rsidRDefault="00855AA1" w:rsidP="00EE4B57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00055">
        <w:rPr>
          <w:szCs w:val="28"/>
        </w:rPr>
        <w:br w:type="page"/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7D282B9E" wp14:editId="091E5885">
                <wp:simplePos x="0" y="0"/>
                <wp:positionH relativeFrom="column">
                  <wp:posOffset>-533400</wp:posOffset>
                </wp:positionH>
                <wp:positionV relativeFrom="paragraph">
                  <wp:posOffset>-297815</wp:posOffset>
                </wp:positionV>
                <wp:extent cx="4761782" cy="369332"/>
                <wp:effectExtent l="0" t="0" r="0" b="0"/>
                <wp:wrapNone/>
                <wp:docPr id="8273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1782" cy="36933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EE4B57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w:r w:rsidRPr="00EE4B57">
                              <w:rPr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Активная, реактивная и полная мощность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70" type="#_x0000_t202" style="position:absolute;margin-left:-42pt;margin-top:-23.45pt;width:374.95pt;height:29.1pt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" filled="f" stroked="f">
                <v:textbox style="mso-fit-shape-to-text:t">
                  <w:txbxContent>
                    <w:p w:rsidR="00855AA1" w:rsidRPr="00EE4B57" w:rsidRDefault="00855AA1" w:rsidP="00EE4B57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w:r w:rsidRPr="00EE4B57">
                        <w:rPr>
                          <w:color w:val="000000" w:themeColor="text1"/>
                          <w:kern w:val="24"/>
                          <w:sz w:val="28"/>
                          <w:szCs w:val="28"/>
                        </w:rPr>
                        <w:t>Активная, реактивная и полная мощность.</w:t>
                      </w:r>
                    </w:p>
                  </w:txbxContent>
                </v:textbox>
              </v:shape>
            </w:pict>
          </mc:Fallback>
        </mc:AlternateContent>
      </w:r>
      <w:r w:rsidRPr="00EE4B5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6C36A3FB" wp14:editId="073DC0D5">
                <wp:simplePos x="0" y="0"/>
                <wp:positionH relativeFrom="column">
                  <wp:posOffset>-542290</wp:posOffset>
                </wp:positionH>
                <wp:positionV relativeFrom="paragraph">
                  <wp:posOffset>771525</wp:posOffset>
                </wp:positionV>
                <wp:extent cx="4761782" cy="369332"/>
                <wp:effectExtent l="0" t="0" r="0" b="0"/>
                <wp:wrapNone/>
                <wp:docPr id="8277" name="Text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1782" cy="36933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EE4B57" w:rsidRDefault="000B490B" w:rsidP="00EE4B57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w:r w:rsidRPr="00EE4B57">
                              <w:rPr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Мощность трех фаз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71" type="#_x0000_t202" style="position:absolute;margin-left:-42.7pt;margin-top:60.75pt;width:374.95pt;height:29.1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" filled="f" stroked="f">
                <v:textbox style="mso-fit-shape-to-text:t">
                  <w:txbxContent>
                    <w:p w:rsidR="00855AA1" w:rsidRPr="00EE4B57" w:rsidRDefault="00855AA1" w:rsidP="00EE4B57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w:r w:rsidRPr="00EE4B57">
                        <w:rPr>
                          <w:color w:val="000000" w:themeColor="text1"/>
                          <w:kern w:val="24"/>
                          <w:sz w:val="28"/>
                          <w:szCs w:val="28"/>
                        </w:rPr>
                        <w:t>Мощность трех фаз</w:t>
                      </w:r>
                    </w:p>
                  </w:txbxContent>
                </v:textbox>
              </v:shape>
            </w:pict>
          </mc:Fallback>
        </mc:AlternateContent>
      </w:r>
    </w:p>
    <w:p w:rsidR="00281F5D" w:rsidRDefault="00281F5D" w:rsidP="00281F5D">
      <w:pPr>
        <w:jc w:val="center"/>
        <w:rPr>
          <w:b/>
          <w:bCs/>
          <w:szCs w:val="28"/>
        </w:rPr>
      </w:pPr>
      <w:r w:rsidRPr="00281F5D">
        <w:rPr>
          <w:b/>
          <w:bCs/>
          <w:szCs w:val="28"/>
        </w:rPr>
        <w:lastRenderedPageBreak/>
        <w:t>Соединение потребителей треугольником</w:t>
      </w:r>
    </w:p>
    <w:p w:rsidR="00900055" w:rsidRDefault="00F369EC" w:rsidP="00281F5D">
      <w:pPr>
        <w:rPr>
          <w:szCs w:val="28"/>
        </w:rPr>
      </w:pP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37B9DD7A" wp14:editId="707264CA">
                <wp:simplePos x="0" y="0"/>
                <wp:positionH relativeFrom="column">
                  <wp:posOffset>2660650</wp:posOffset>
                </wp:positionH>
                <wp:positionV relativeFrom="paragraph">
                  <wp:posOffset>7517765</wp:posOffset>
                </wp:positionV>
                <wp:extent cx="2009775" cy="401955"/>
                <wp:effectExtent l="0" t="0" r="0" b="0"/>
                <wp:wrapNone/>
                <wp:docPr id="8341" name="Text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9775" cy="401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e>
                                    </m:rad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72" type="#_x0000_t202" style="position:absolute;margin-left:209.5pt;margin-top:591.95pt;width:158.25pt;height:31.65pt;z-index:251889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S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e>
                              </m:rad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000B1D43" wp14:editId="456E33EF">
                <wp:simplePos x="0" y="0"/>
                <wp:positionH relativeFrom="column">
                  <wp:posOffset>-25400</wp:posOffset>
                </wp:positionH>
                <wp:positionV relativeFrom="paragraph">
                  <wp:posOffset>7527290</wp:posOffset>
                </wp:positionV>
                <wp:extent cx="2505075" cy="393700"/>
                <wp:effectExtent l="0" t="0" r="0" b="0"/>
                <wp:wrapNone/>
                <wp:docPr id="8338" name="Text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5075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=3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73" type="#_x0000_t202" style="position:absolute;margin-left:-2pt;margin-top:592.7pt;width:197.25pt;height:31pt;z-index:251886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=3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2FCB3231" wp14:editId="2151452A">
                <wp:simplePos x="0" y="0"/>
                <wp:positionH relativeFrom="column">
                  <wp:posOffset>2641600</wp:posOffset>
                </wp:positionH>
                <wp:positionV relativeFrom="paragraph">
                  <wp:posOffset>6830060</wp:posOffset>
                </wp:positionV>
                <wp:extent cx="1985645" cy="426720"/>
                <wp:effectExtent l="0" t="0" r="0" b="0"/>
                <wp:wrapNone/>
                <wp:docPr id="8340" name="Text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5645" cy="42672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281F5D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lang w:val="en-US"/>
                              </w:rPr>
                            </w:pPr>
                            <w:r w:rsidRPr="00281F5D">
                              <w:rPr>
                                <w:rFonts w:asciiTheme="minorHAnsi" w:hAnsi="Calibri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Q</w:t>
                            </w:r>
                            <m:oMath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=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e>
                                  </m:rad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ф</m:t>
                                      </m:r>
                                    </m:sub>
                                  </m:sSub>
                                </m:e>
                              </m:func>
                            </m:oMath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74" type="#_x0000_t202" style="position:absolute;margin-left:208pt;margin-top:537.8pt;width:156.35pt;height:33.6pt;z-index:2518886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" filled="f" stroked="f">
                <v:textbox style="mso-fit-shape-to-text:t">
                  <w:txbxContent>
                    <w:p w:rsidR="00855AA1" w:rsidRPr="00281F5D" w:rsidRDefault="00855AA1" w:rsidP="00281F5D">
                      <w:pPr>
                        <w:pStyle w:val="a9"/>
                        <w:spacing w:before="0" w:beforeAutospacing="0" w:after="0" w:afterAutospacing="0"/>
                        <w:rPr>
                          <w:lang w:val="en-US"/>
                        </w:rPr>
                      </w:pPr>
                      <w:r w:rsidRPr="00281F5D">
                        <w:rPr>
                          <w:rFonts w:asciiTheme="minorHAnsi" w:hAnsi="Calibri" w:cstheme="minorBidi"/>
                          <w:i/>
                          <w:iCs/>
                          <w:color w:val="000000" w:themeColor="text1"/>
                          <w:kern w:val="24"/>
                          <w:sz w:val="36"/>
                          <w:szCs w:val="36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Q</w:t>
                      </w:r>
                      <m:oMath>
                        <m: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3</m:t>
                                </m:r>
                              </m:e>
                            </m:rad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л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л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ф</m:t>
                                </m:r>
                              </m:sub>
                            </m:sSub>
                          </m:e>
                        </m:func>
                      </m:oMath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45D71B0C" wp14:editId="68357D70">
                <wp:simplePos x="0" y="0"/>
                <wp:positionH relativeFrom="column">
                  <wp:posOffset>2299335</wp:posOffset>
                </wp:positionH>
                <wp:positionV relativeFrom="paragraph">
                  <wp:posOffset>6108065</wp:posOffset>
                </wp:positionV>
                <wp:extent cx="4238625" cy="433070"/>
                <wp:effectExtent l="0" t="0" r="0" b="0"/>
                <wp:wrapNone/>
                <wp:docPr id="8339" name="Text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38625" cy="43307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P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=</m:t>
                                    </m:r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e>
                                    </m:rad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л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л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os</m:t>
                                        </m: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36"/>
                                                <w:szCs w:val="36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ф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9" o:spid="_x0000_s1375" type="#_x0000_t202" style="position:absolute;margin-left:181.05pt;margin-top:480.95pt;width:333.75pt;height:34.1pt;z-index:2518876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P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=</m:t>
                              </m:r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e>
                              </m:rad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л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36"/>
                                          <w:szCs w:val="36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ф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71A28F9" wp14:editId="71A2B8E3">
                <wp:simplePos x="0" y="0"/>
                <wp:positionH relativeFrom="column">
                  <wp:posOffset>-605790</wp:posOffset>
                </wp:positionH>
                <wp:positionV relativeFrom="paragraph">
                  <wp:posOffset>6831965</wp:posOffset>
                </wp:positionV>
                <wp:extent cx="3695700" cy="393700"/>
                <wp:effectExtent l="0" t="0" r="0" b="0"/>
                <wp:wrapNone/>
                <wp:docPr id="8337" name="Text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9570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=3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76" type="#_x0000_t202" style="position:absolute;margin-left:-47.7pt;margin-top:537.95pt;width:291pt;height:31pt;z-index:251885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=3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0A9BD3E7" wp14:editId="171D0CED">
                <wp:simplePos x="0" y="0"/>
                <wp:positionH relativeFrom="column">
                  <wp:posOffset>-510540</wp:posOffset>
                </wp:positionH>
                <wp:positionV relativeFrom="paragraph">
                  <wp:posOffset>6174740</wp:posOffset>
                </wp:positionV>
                <wp:extent cx="2990850" cy="393700"/>
                <wp:effectExtent l="0" t="0" r="0" b="0"/>
                <wp:wrapNone/>
                <wp:docPr id="8336" name="Text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085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=3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77" type="#_x0000_t202" style="position:absolute;margin-left:-40.2pt;margin-top:486.2pt;width:235.5pt;height:31pt;z-index:251884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=3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5085A8ED" wp14:editId="32AE7B38">
                <wp:simplePos x="0" y="0"/>
                <wp:positionH relativeFrom="column">
                  <wp:posOffset>-508635</wp:posOffset>
                </wp:positionH>
                <wp:positionV relativeFrom="paragraph">
                  <wp:posOffset>5673090</wp:posOffset>
                </wp:positionV>
                <wp:extent cx="4761230" cy="368935"/>
                <wp:effectExtent l="0" t="0" r="0" b="0"/>
                <wp:wrapNone/>
                <wp:docPr id="8335" name="Text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123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F369EC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w:r w:rsidRPr="00F369EC">
                              <w:rPr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Мощность трех фаз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78" type="#_x0000_t202" style="position:absolute;margin-left:-40.05pt;margin-top:446.7pt;width:374.9pt;height:29.0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" filled="f" stroked="f">
                <v:textbox style="mso-fit-shape-to-text:t">
                  <w:txbxContent>
                    <w:p w:rsidR="00855AA1" w:rsidRPr="00F369EC" w:rsidRDefault="00855AA1" w:rsidP="00281F5D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w:r w:rsidRPr="00F369EC">
                        <w:rPr>
                          <w:color w:val="000000" w:themeColor="text1"/>
                          <w:kern w:val="24"/>
                          <w:sz w:val="28"/>
                          <w:szCs w:val="28"/>
                        </w:rPr>
                        <w:t>Мощность трех фаз</w:t>
                      </w:r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6AB9D521" wp14:editId="76323F42">
                <wp:simplePos x="0" y="0"/>
                <wp:positionH relativeFrom="column">
                  <wp:posOffset>3851910</wp:posOffset>
                </wp:positionH>
                <wp:positionV relativeFrom="paragraph">
                  <wp:posOffset>5117465</wp:posOffset>
                </wp:positionV>
                <wp:extent cx="1714500" cy="393700"/>
                <wp:effectExtent l="0" t="0" r="0" b="0"/>
                <wp:wrapNone/>
                <wp:docPr id="8334" name="Text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79" type="#_x0000_t202" style="position:absolute;margin-left:303.3pt;margin-top:402.95pt;width:135pt;height:31pt;z-index:251882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00B1B2E1" wp14:editId="3C28046E">
                <wp:simplePos x="0" y="0"/>
                <wp:positionH relativeFrom="column">
                  <wp:posOffset>1786255</wp:posOffset>
                </wp:positionH>
                <wp:positionV relativeFrom="paragraph">
                  <wp:posOffset>5090160</wp:posOffset>
                </wp:positionV>
                <wp:extent cx="1936750" cy="393700"/>
                <wp:effectExtent l="0" t="0" r="0" b="0"/>
                <wp:wrapNone/>
                <wp:docPr id="8333" name="Text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36750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80" type="#_x0000_t202" style="position:absolute;margin-left:140.65pt;margin-top:400.8pt;width:152.5pt;height:31pt;z-index:251881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63ECD9F" wp14:editId="12633404">
                <wp:simplePos x="0" y="0"/>
                <wp:positionH relativeFrom="column">
                  <wp:posOffset>-548640</wp:posOffset>
                </wp:positionH>
                <wp:positionV relativeFrom="paragraph">
                  <wp:posOffset>5060315</wp:posOffset>
                </wp:positionV>
                <wp:extent cx="2638425" cy="393700"/>
                <wp:effectExtent l="0" t="0" r="0" b="0"/>
                <wp:wrapNone/>
                <wp:docPr id="8332" name="Text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8425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81" type="#_x0000_t202" style="position:absolute;margin-left:-43.2pt;margin-top:398.45pt;width:207.75pt;height:31pt;z-index:251880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02CF3C79" wp14:editId="634F9837">
                <wp:simplePos x="0" y="0"/>
                <wp:positionH relativeFrom="column">
                  <wp:posOffset>-500380</wp:posOffset>
                </wp:positionH>
                <wp:positionV relativeFrom="paragraph">
                  <wp:posOffset>4641850</wp:posOffset>
                </wp:positionV>
                <wp:extent cx="4761230" cy="368935"/>
                <wp:effectExtent l="0" t="0" r="0" b="0"/>
                <wp:wrapNone/>
                <wp:docPr id="8331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123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281F5D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w:r w:rsidRPr="00281F5D">
                              <w:rPr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Активная, реактивная и полная мощность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82" type="#_x0000_t202" style="position:absolute;margin-left:-39.4pt;margin-top:365.5pt;width:374.9pt;height:29.05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" filled="f" stroked="f">
                <v:textbox style="mso-fit-shape-to-text:t">
                  <w:txbxContent>
                    <w:p w:rsidR="00855AA1" w:rsidRPr="00281F5D" w:rsidRDefault="00855AA1" w:rsidP="00281F5D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w:r w:rsidRPr="00281F5D">
                        <w:rPr>
                          <w:color w:val="000000" w:themeColor="text1"/>
                          <w:kern w:val="24"/>
                          <w:sz w:val="28"/>
                          <w:szCs w:val="28"/>
                        </w:rPr>
                        <w:t>Активная, реактивная и полная мощность.</w:t>
                      </w:r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F8F60E7" wp14:editId="3A85767A">
                <wp:simplePos x="0" y="0"/>
                <wp:positionH relativeFrom="column">
                  <wp:posOffset>5156200</wp:posOffset>
                </wp:positionH>
                <wp:positionV relativeFrom="paragraph">
                  <wp:posOffset>3860165</wp:posOffset>
                </wp:positionV>
                <wp:extent cx="1476375" cy="433070"/>
                <wp:effectExtent l="0" t="0" r="0" b="0"/>
                <wp:wrapNone/>
                <wp:docPr id="8343" name="Text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6375" cy="43307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</m:t>
                                    </m:r>
                                  </m:e>
                                </m:rad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23" o:spid="_x0000_s1383" type="#_x0000_t202" style="position:absolute;margin-left:406pt;margin-top:303.95pt;width:116.25pt;height:34.1pt;z-index:251891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</m:t>
                              </m:r>
                            </m:e>
                          </m:rad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D1F0A34" wp14:editId="1AD7253D">
                <wp:simplePos x="0" y="0"/>
                <wp:positionH relativeFrom="column">
                  <wp:posOffset>3604260</wp:posOffset>
                </wp:positionH>
                <wp:positionV relativeFrom="paragraph">
                  <wp:posOffset>3793490</wp:posOffset>
                </wp:positionV>
                <wp:extent cx="1571625" cy="647065"/>
                <wp:effectExtent l="0" t="0" r="0" b="0"/>
                <wp:wrapNone/>
                <wp:docPr id="8342" name="Text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1625" cy="64706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</m:func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22" o:spid="_x0000_s1384" type="#_x0000_t202" style="position:absolute;margin-left:283.8pt;margin-top:298.7pt;width:123.75pt;height:50.95pt;z-index:251890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</m:func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4ABC5F6A" wp14:editId="37A53F93">
                <wp:simplePos x="0" y="0"/>
                <wp:positionH relativeFrom="column">
                  <wp:posOffset>2108835</wp:posOffset>
                </wp:positionH>
                <wp:positionV relativeFrom="paragraph">
                  <wp:posOffset>3812540</wp:posOffset>
                </wp:positionV>
                <wp:extent cx="1600200" cy="647065"/>
                <wp:effectExtent l="0" t="0" r="0" b="0"/>
                <wp:wrapNone/>
                <wp:docPr id="8330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0200" cy="64706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85" type="#_x0000_t202" style="position:absolute;margin-left:166.05pt;margin-top:300.2pt;width:126pt;height:50.95pt;z-index:2518784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e>
                          </m:func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5984AA9D" wp14:editId="51923C6D">
                <wp:simplePos x="0" y="0"/>
                <wp:positionH relativeFrom="column">
                  <wp:posOffset>613410</wp:posOffset>
                </wp:positionH>
                <wp:positionV relativeFrom="paragraph">
                  <wp:posOffset>3764915</wp:posOffset>
                </wp:positionV>
                <wp:extent cx="1619250" cy="691515"/>
                <wp:effectExtent l="0" t="0" r="0" b="0"/>
                <wp:wrapNone/>
                <wp:docPr id="8329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9250" cy="69151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ф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86" type="#_x0000_t202" style="position:absolute;margin-left:48.3pt;margin-top:296.45pt;width:127.5pt;height:54.45pt;z-index:251877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ф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7224F0F2" wp14:editId="0E3C5B78">
                <wp:simplePos x="0" y="0"/>
                <wp:positionH relativeFrom="column">
                  <wp:posOffset>-577215</wp:posOffset>
                </wp:positionH>
                <wp:positionV relativeFrom="paragraph">
                  <wp:posOffset>3917315</wp:posOffset>
                </wp:positionV>
                <wp:extent cx="1571625" cy="393700"/>
                <wp:effectExtent l="0" t="0" r="0" b="0"/>
                <wp:wrapNone/>
                <wp:docPr id="8328" name="Text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1625" cy="3937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ф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л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387" type="#_x0000_t202" style="position:absolute;margin-left:-45.45pt;margin-top:308.45pt;width:123.75pt;height:31pt;z-index:251876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л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3C8DBF1E" wp14:editId="24E9C867">
                <wp:simplePos x="0" y="0"/>
                <wp:positionH relativeFrom="column">
                  <wp:posOffset>-539115</wp:posOffset>
                </wp:positionH>
                <wp:positionV relativeFrom="paragraph">
                  <wp:posOffset>3393440</wp:posOffset>
                </wp:positionV>
                <wp:extent cx="8045450" cy="368935"/>
                <wp:effectExtent l="0" t="0" r="0" b="0"/>
                <wp:wrapNone/>
                <wp:docPr id="8327" name="Text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4545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281F5D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w:r w:rsidRPr="00281F5D">
                              <w:rPr>
                                <w:color w:val="000000" w:themeColor="text1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Расчет симметричной трехфазной системы сводится к расчету одной фазы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388" type="#_x0000_t202" style="position:absolute;margin-left:-42.45pt;margin-top:267.2pt;width:633.5pt;height:29.05pt;z-index:2518753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" filled="f" stroked="f">
                <v:textbox style="mso-fit-shape-to-text:t">
                  <w:txbxContent>
                    <w:p w:rsidR="00855AA1" w:rsidRPr="00281F5D" w:rsidRDefault="00855AA1" w:rsidP="00281F5D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w:r w:rsidRPr="00281F5D">
                        <w:rPr>
                          <w:color w:val="000000" w:themeColor="text1"/>
                          <w:kern w:val="24"/>
                          <w:sz w:val="28"/>
                          <w:szCs w:val="28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Расчет симметричной трехфазной системы сводится к расчету одной фазы</w:t>
                      </w:r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18138DAD" wp14:editId="412EEEE7">
                <wp:simplePos x="0" y="0"/>
                <wp:positionH relativeFrom="column">
                  <wp:posOffset>3728085</wp:posOffset>
                </wp:positionH>
                <wp:positionV relativeFrom="paragraph">
                  <wp:posOffset>1374140</wp:posOffset>
                </wp:positionV>
                <wp:extent cx="1543050" cy="368935"/>
                <wp:effectExtent l="0" t="0" r="0" b="0"/>
                <wp:wrapNone/>
                <wp:docPr id="8325" name="TextBox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305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A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56" o:spid="_x0000_s1389" type="#_x0000_t202" style="position:absolute;margin-left:293.55pt;margin-top:108.2pt;width:121.5pt;height:29.05pt;z-index:251872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A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408FF194" wp14:editId="6D33968D">
                <wp:simplePos x="0" y="0"/>
                <wp:positionH relativeFrom="column">
                  <wp:posOffset>3794760</wp:posOffset>
                </wp:positionH>
                <wp:positionV relativeFrom="paragraph">
                  <wp:posOffset>1012190</wp:posOffset>
                </wp:positionV>
                <wp:extent cx="1524000" cy="368935"/>
                <wp:effectExtent l="0" t="0" r="0" b="0"/>
                <wp:wrapNone/>
                <wp:docPr id="8324" name="Text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C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55" o:spid="_x0000_s1390" type="#_x0000_t202" style="position:absolute;margin-left:298.8pt;margin-top:79.7pt;width:120pt;height:29.05pt;z-index:2518712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C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6F238C9E" wp14:editId="41D66ABB">
                <wp:simplePos x="0" y="0"/>
                <wp:positionH relativeFrom="column">
                  <wp:posOffset>3832860</wp:posOffset>
                </wp:positionH>
                <wp:positionV relativeFrom="paragraph">
                  <wp:posOffset>650240</wp:posOffset>
                </wp:positionV>
                <wp:extent cx="1381125" cy="368935"/>
                <wp:effectExtent l="0" t="0" r="0" b="0"/>
                <wp:wrapNone/>
                <wp:docPr id="8323" name="Text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1125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B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26" o:spid="_x0000_s1391" type="#_x0000_t202" style="position:absolute;margin-left:301.8pt;margin-top:51.2pt;width:108.75pt;height:29.05pt;z-index:251870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B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9C95FF9" wp14:editId="1D73BDB5">
                <wp:simplePos x="0" y="0"/>
                <wp:positionH relativeFrom="column">
                  <wp:posOffset>3836670</wp:posOffset>
                </wp:positionH>
                <wp:positionV relativeFrom="paragraph">
                  <wp:posOffset>1771650</wp:posOffset>
                </wp:positionV>
                <wp:extent cx="2397760" cy="645795"/>
                <wp:effectExtent l="0" t="0" r="0" b="0"/>
                <wp:wrapNone/>
                <wp:docPr id="8326" name="Text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7760" cy="64579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281F5D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 w:rsidRPr="00281F5D">
                              <w:rPr>
                                <w:rFonts w:asciiTheme="minorHAnsi" w:hAnsi="Calibri" w:cstheme="minorBidi"/>
                                <w:i/>
                                <w:iCs/>
                                <w:color w:val="00B050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 xml:space="preserve">Фазные напряжения равны </w:t>
                            </w:r>
                            <w:proofErr w:type="gramStart"/>
                            <w:r w:rsidRPr="00281F5D">
                              <w:rPr>
                                <w:rFonts w:asciiTheme="minorHAnsi" w:hAnsi="Calibri" w:cstheme="minorBidi"/>
                                <w:i/>
                                <w:iCs/>
                                <w:color w:val="00B050"/>
                                <w:kern w:val="24"/>
                                <w:sz w:val="36"/>
                                <w:szCs w:val="36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линейным</w:t>
                            </w:r>
                            <w:proofErr w:type="gramEnd"/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41" o:spid="_x0000_s1392" type="#_x0000_t202" style="position:absolute;margin-left:302.1pt;margin-top:139.5pt;width:188.8pt;height:50.85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" filled="f" stroked="f">
                <v:textbox style="mso-fit-shape-to-text:t">
                  <w:txbxContent>
                    <w:p w:rsidR="00855AA1" w:rsidRDefault="00855AA1" w:rsidP="00281F5D">
                      <w:pPr>
                        <w:pStyle w:val="a9"/>
                        <w:spacing w:before="0" w:beforeAutospacing="0" w:after="0" w:afterAutospacing="0"/>
                        <w:jc w:val="center"/>
                      </w:pPr>
                      <w:r w:rsidRPr="00281F5D">
                        <w:rPr>
                          <w:rFonts w:asciiTheme="minorHAnsi" w:hAnsi="Calibri" w:cstheme="minorBidi"/>
                          <w:i/>
                          <w:iCs/>
                          <w:color w:val="00B050"/>
                          <w:kern w:val="24"/>
                          <w:sz w:val="36"/>
                          <w:szCs w:val="36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 xml:space="preserve">Фазные напряжения равны </w:t>
                      </w:r>
                      <w:proofErr w:type="gramStart"/>
                      <w:r w:rsidRPr="00281F5D">
                        <w:rPr>
                          <w:rFonts w:asciiTheme="minorHAnsi" w:hAnsi="Calibri" w:cstheme="minorBidi"/>
                          <w:i/>
                          <w:iCs/>
                          <w:color w:val="00B050"/>
                          <w:kern w:val="24"/>
                          <w:sz w:val="36"/>
                          <w:szCs w:val="36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линейным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281F5D" w:rsidRPr="00281F5D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868160" behindDoc="0" locked="0" layoutInCell="1" allowOverlap="1" wp14:anchorId="7C4191F5" wp14:editId="7A894F99">
                <wp:simplePos x="0" y="0"/>
                <wp:positionH relativeFrom="column">
                  <wp:posOffset>-272415</wp:posOffset>
                </wp:positionH>
                <wp:positionV relativeFrom="paragraph">
                  <wp:posOffset>326390</wp:posOffset>
                </wp:positionV>
                <wp:extent cx="3710837" cy="2877440"/>
                <wp:effectExtent l="0" t="0" r="0" b="0"/>
                <wp:wrapNone/>
                <wp:docPr id="8286" name="Группа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0837" cy="2877440"/>
                          <a:chOff x="0" y="0"/>
                          <a:chExt cx="3710837" cy="2877440"/>
                        </a:xfrm>
                      </wpg:grpSpPr>
                      <wps:wsp>
                        <wps:cNvPr id="8287" name="Прямоугольник 8287"/>
                        <wps:cNvSpPr/>
                        <wps:spPr>
                          <a:xfrm rot="19493100">
                            <a:off x="2885360" y="1128807"/>
                            <a:ext cx="186384" cy="463492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85000"/>
                                <a:lumOff val="15000"/>
                              </a:schemeClr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281F5D"/>
                          </w:txbxContent>
                        </wps:txbx>
                        <wps:bodyPr rtlCol="0" anchor="ctr"/>
                      </wps:wsp>
                      <wps:wsp>
                        <wps:cNvPr id="8288" name="Прямая соединительная линия 8288"/>
                        <wps:cNvCnPr/>
                        <wps:spPr>
                          <a:xfrm>
                            <a:off x="436196" y="443136"/>
                            <a:ext cx="2254195" cy="174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89" name="Прямая соединительная линия 8289"/>
                        <wps:cNvCnPr/>
                        <wps:spPr>
                          <a:xfrm>
                            <a:off x="2679064" y="443136"/>
                            <a:ext cx="11328" cy="534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0" name="Прямая соединительная линия 8290"/>
                        <wps:cNvCnPr/>
                        <wps:spPr>
                          <a:xfrm>
                            <a:off x="3111857" y="1550121"/>
                            <a:ext cx="240068" cy="36813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1" name="Прямая соединительная линия 8291"/>
                        <wps:cNvCnPr/>
                        <wps:spPr>
                          <a:xfrm>
                            <a:off x="470702" y="2401332"/>
                            <a:ext cx="1375295" cy="644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2" name="Прямая соединительная линия 8292"/>
                        <wps:cNvCnPr/>
                        <wps:spPr>
                          <a:xfrm flipH="1">
                            <a:off x="2483379" y="952094"/>
                            <a:ext cx="212938" cy="26215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3" name="Прямоугольник 8293"/>
                        <wps:cNvSpPr/>
                        <wps:spPr>
                          <a:xfrm rot="2462917">
                            <a:off x="2237759" y="1148212"/>
                            <a:ext cx="188011" cy="446164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85000"/>
                                <a:lumOff val="15000"/>
                              </a:schemeClr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281F5D"/>
                          </w:txbxContent>
                        </wps:txbx>
                        <wps:bodyPr rtlCol="0" anchor="ctr"/>
                      </wps:wsp>
                      <wps:wsp>
                        <wps:cNvPr id="8294" name="Прямая соединительная линия 8294"/>
                        <wps:cNvCnPr/>
                        <wps:spPr>
                          <a:xfrm flipH="1">
                            <a:off x="1825051" y="1538691"/>
                            <a:ext cx="345055" cy="37093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5" name="Прямая соединительная линия 8295"/>
                        <wps:cNvCnPr/>
                        <wps:spPr>
                          <a:xfrm>
                            <a:off x="1825049" y="1909628"/>
                            <a:ext cx="3095" cy="50090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6" name="Прямая соединительная линия 8296"/>
                        <wps:cNvCnPr/>
                        <wps:spPr>
                          <a:xfrm flipV="1">
                            <a:off x="418944" y="2194299"/>
                            <a:ext cx="2941607" cy="862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7" name="Прямая соединительная линия 8297"/>
                        <wps:cNvCnPr/>
                        <wps:spPr>
                          <a:xfrm flipV="1">
                            <a:off x="1816420" y="1918253"/>
                            <a:ext cx="629731" cy="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8" name="Прямая соединительная линия 8298"/>
                        <wps:cNvCnPr/>
                        <wps:spPr>
                          <a:xfrm>
                            <a:off x="2920604" y="1909627"/>
                            <a:ext cx="448574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99" name="Прямая соединительная линия 8299"/>
                        <wps:cNvCnPr/>
                        <wps:spPr>
                          <a:xfrm>
                            <a:off x="3351925" y="1892374"/>
                            <a:ext cx="0" cy="31055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00" name="TextBox 43"/>
                        <wps:cNvSpPr txBox="1"/>
                        <wps:spPr>
                          <a:xfrm>
                            <a:off x="258023" y="0"/>
                            <a:ext cx="33718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01" name="TextBox 49"/>
                        <wps:cNvSpPr txBox="1"/>
                        <wps:spPr>
                          <a:xfrm>
                            <a:off x="0" y="1979775"/>
                            <a:ext cx="325755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02" name="TextBox 51"/>
                        <wps:cNvSpPr txBox="1"/>
                        <wps:spPr>
                          <a:xfrm>
                            <a:off x="2484773" y="1210665"/>
                            <a:ext cx="44450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В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8303" name="TextBox 52"/>
                        <wps:cNvSpPr txBox="1"/>
                        <wps:spPr>
                          <a:xfrm>
                            <a:off x="2628224" y="1558095"/>
                            <a:ext cx="413385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04" name="TextBox 53"/>
                        <wps:cNvSpPr txBox="1"/>
                        <wps:spPr>
                          <a:xfrm>
                            <a:off x="2276442" y="1406222"/>
                            <a:ext cx="419735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Z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05" name="TextBox 62"/>
                        <wps:cNvSpPr txBox="1"/>
                        <wps:spPr>
                          <a:xfrm>
                            <a:off x="2679042" y="695613"/>
                            <a:ext cx="33274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A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'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06" name="Прямая со стрелкой 8306"/>
                        <wps:cNvCnPr/>
                        <wps:spPr>
                          <a:xfrm>
                            <a:off x="703615" y="598411"/>
                            <a:ext cx="664234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07" name="Прямая со стрелкой 8307"/>
                        <wps:cNvCnPr/>
                        <wps:spPr>
                          <a:xfrm flipV="1">
                            <a:off x="2066525" y="1094544"/>
                            <a:ext cx="263666" cy="275707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08" name="Прямоугольник 8308"/>
                        <wps:cNvSpPr/>
                        <wps:spPr>
                          <a:xfrm rot="16200000">
                            <a:off x="2594115" y="1672722"/>
                            <a:ext cx="167221" cy="485753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85000"/>
                                <a:lumOff val="15000"/>
                              </a:schemeClr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281F5D"/>
                          </w:txbxContent>
                        </wps:txbx>
                        <wps:bodyPr rtlCol="0" anchor="ctr"/>
                      </wps:wsp>
                      <wps:wsp>
                        <wps:cNvPr id="8309" name="Прямая соединительная линия 8309"/>
                        <wps:cNvCnPr/>
                        <wps:spPr>
                          <a:xfrm>
                            <a:off x="2687691" y="977974"/>
                            <a:ext cx="157556" cy="19301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10" name="TextBox 25"/>
                        <wps:cNvSpPr txBox="1"/>
                        <wps:spPr>
                          <a:xfrm>
                            <a:off x="25878" y="2342017"/>
                            <a:ext cx="31750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40"/>
                                  <w:szCs w:val="40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С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1" name="Прямая со стрелкой 8311"/>
                        <wps:cNvCnPr/>
                        <wps:spPr>
                          <a:xfrm>
                            <a:off x="669110" y="2064902"/>
                            <a:ext cx="664234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12" name="Прямая со стрелкой 8312"/>
                        <wps:cNvCnPr/>
                        <wps:spPr>
                          <a:xfrm>
                            <a:off x="694989" y="2547981"/>
                            <a:ext cx="664234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13" name="TextBox 28"/>
                        <wps:cNvSpPr txBox="1"/>
                        <wps:spPr>
                          <a:xfrm>
                            <a:off x="801442" y="612738"/>
                            <a:ext cx="31115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4" name="TextBox 29"/>
                        <wps:cNvSpPr txBox="1"/>
                        <wps:spPr>
                          <a:xfrm>
                            <a:off x="801442" y="1742591"/>
                            <a:ext cx="305435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5" name="TextBox 36"/>
                        <wps:cNvSpPr txBox="1"/>
                        <wps:spPr>
                          <a:xfrm>
                            <a:off x="758313" y="2544700"/>
                            <a:ext cx="30099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6" name="TextBox 37"/>
                        <wps:cNvSpPr txBox="1"/>
                        <wps:spPr>
                          <a:xfrm>
                            <a:off x="1836529" y="837063"/>
                            <a:ext cx="38227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A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7" name="TextBox 38"/>
                        <wps:cNvSpPr txBox="1"/>
                        <wps:spPr>
                          <a:xfrm>
                            <a:off x="3156267" y="888817"/>
                            <a:ext cx="38608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А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8" name="TextBox 39"/>
                        <wps:cNvSpPr txBox="1"/>
                        <wps:spPr>
                          <a:xfrm>
                            <a:off x="2897495" y="1889394"/>
                            <a:ext cx="37592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C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19" name="Прямая со стрелкой 8319"/>
                        <wps:cNvCnPr/>
                        <wps:spPr>
                          <a:xfrm>
                            <a:off x="3015493" y="1090117"/>
                            <a:ext cx="232914" cy="327804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20" name="Прямая со стрелкой 8320"/>
                        <wps:cNvCnPr/>
                        <wps:spPr>
                          <a:xfrm flipH="1">
                            <a:off x="2446151" y="2082155"/>
                            <a:ext cx="42269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21" name="TextBox 50"/>
                        <wps:cNvSpPr txBox="1"/>
                        <wps:spPr>
                          <a:xfrm>
                            <a:off x="3386352" y="1679003"/>
                            <a:ext cx="324485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B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'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22" name="TextBox 54"/>
                        <wps:cNvSpPr txBox="1"/>
                        <wps:spPr>
                          <a:xfrm>
                            <a:off x="1479971" y="1722131"/>
                            <a:ext cx="318770" cy="3327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281F5D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  <w:r w:rsidRPr="00281F5D"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'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4" o:spid="_x0000_s1393" style="position:absolute;margin-left:-21.45pt;margin-top:25.7pt;width:292.2pt;height:226.55pt;z-index:251868160" coordsize="37108,287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">
                <v:rect id="Прямоугольник 8287" o:spid="_x0000_s1394" style="position:absolute;left:28853;top:11288;width:1864;height:4634;rotation:-230129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N978UA&#10;AADdAAAADwAAAGRycy9kb3ducmV2LnhtbESPT2vCQBTE7wW/w/IEb3VjDjZEVxFBsTeb+Advj+wz&#10;CWbfhuzWxG/fLRR6HGbmN8xyPZhGPKlztWUFs2kEgriwuuZSwSnfvScgnEfW2FgmBS9ysF6N3paY&#10;atvzFz0zX4oAYZeigsr7NpXSFRUZdFPbEgfvbjuDPsiulLrDPsBNI+MomkuDNYeFClvaVlQ8sm+j&#10;4JhcDrso/7wxmvx6zl7xsZ/tlZqMh80ChKfB/4f/2getIImTD/h9E56AX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Y33vxQAAAN0AAAAPAAAAAAAAAAAAAAAAAJgCAABkcnMv&#10;ZG93bnJldi54bWxQSwUGAAAAAAQABAD1AAAAigMAAAAA&#10;" filled="f" strokecolor="#272727 [2749]" strokeweight="2pt">
                  <v:shadow on="t" color="black" opacity="26214f" origin="-.5,-.5" offset=".74836mm,.74836mm"/>
                  <v:textbox>
                    <w:txbxContent>
                      <w:p w:rsidR="00855AA1" w:rsidRDefault="00855AA1" w:rsidP="00281F5D"/>
                    </w:txbxContent>
                  </v:textbox>
                </v:rect>
                <v:line id="Прямая соединительная линия 8288" o:spid="_x0000_s1395" style="position:absolute;visibility:visible;mso-wrap-style:square" from="4361,4431" to="26903,44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sc3sIAAADdAAAADwAAAGRycy9kb3ducmV2LnhtbERP3WrCMBS+H+wdwhnsbqYWlK4aZQiK&#10;k8G08wGOzbENa05KErW+vbkY7PLj+58vB9uJK/lgHCsYjzIQxLXThhsFx5/1WwEiRGSNnWNScKcA&#10;y8Xz0xxL7W58oGsVG5FCOJSooI2xL6UMdUsWw8j1xIk7O28xJugbqT3eUrjtZJ5lU2nRcGposadV&#10;S/VvdbEKzOnQ7fLt57c31fu4iJPN12qfK/X6MnzMQEQa4r/4z73VCoq8SHPTm/QE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nsc3sIAAADdAAAADwAAAAAAAAAAAAAA&#10;AAChAgAAZHJzL2Rvd25yZXYueG1sUEsFBgAAAAAEAAQA+QAAAJADAAAAAA==&#10;" strokecolor="black [3200]" strokeweight="2pt">
                  <v:shadow on="t" color="black" opacity="24903f" origin=",.5" offset="0,.55556mm"/>
                </v:line>
                <v:line id="Прямая соединительная линия 8289" o:spid="_x0000_s1396" style="position:absolute;visibility:visible;mso-wrap-style:square" from="26790,4431" to="26903,9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LHtcQAAADdAAAADwAAAGRycy9kb3ducmV2LnhtbESPzW7CMBCE70h9B2sr9QYOHEpIMSgt&#10;QuLCgZ8HWOJtHBGvQ2xCeHuMhMRxNDPfaObL3taio9ZXjhWMRwkI4sLpiksFx8N6mILwAVlj7ZgU&#10;3MnDcvExmGOm3Y131O1DKSKEfYYKTAhNJqUvDFn0I9cQR+/ftRZDlG0pdYu3CLe1nCTJt7RYcVww&#10;2NCfoeK8v1oF/U4XlVx1l1NuTL6d/Z7C6jJV6uuzz39ABOrDO/xqb7SCdJLO4PkmPg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0se1xAAAAN0AAAAPAAAAAAAAAAAA&#10;AAAAAKECAABkcnMvZG93bnJldi54bWxQSwUGAAAAAAQABAD5AAAAkgMAAAAA&#10;" strokecolor="black [3200]" strokeweight="3pt">
                  <v:shadow on="t" color="black" opacity="22937f" origin=",.5" offset="0,.63889mm"/>
                </v:line>
                <v:line id="Прямая соединительная линия 8290" o:spid="_x0000_s1397" style="position:absolute;visibility:visible;mso-wrap-style:square" from="31118,15501" to="33519,19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H49cIAAADdAAAADwAAAGRycy9kb3ducmV2LnhtbERPS27CMBDdV+IO1iB11ziwoCRgUGiE&#10;1E0XfA4wxEMcEY9D7Cbp7etFpS6f3n+7n2wrBup941jBIklBEFdON1wruF6Ob2sQPiBrbB2Tgh/y&#10;sN/NXraYazfyiYZzqEUMYZ+jAhNCl0vpK0MWfeI64sjdXW8xRNjXUvc4xnDbymWarqTFhmODwY4+&#10;DFWP87dVMJ101chyeN4KY4qv7HAL5fNdqdf5VGxABJrCv/jP/akVrJdZ3B/fxCcgd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DH49cIAAADdAAAADwAAAAAAAAAAAAAA&#10;AAChAgAAZHJzL2Rvd25yZXYueG1sUEsFBgAAAAAEAAQA+QAAAJADAAAAAA==&#10;" strokecolor="black [3200]" strokeweight="3pt">
                  <v:shadow on="t" color="black" opacity="22937f" origin=",.5" offset="0,.63889mm"/>
                </v:line>
                <v:line id="Прямая соединительная линия 8291" o:spid="_x0000_s1398" style="position:absolute;visibility:visible;mso-wrap-style:square" from="4707,24013" to="18459,240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gjnsYAAADdAAAADwAAAGRycy9kb3ducmV2LnhtbESPUWvCMBSF3wf+h3CFvc20hY3aGUUE&#10;xY3BtO4H3DV3bbC5KUmm3b9fBgMfD+ec73AWq9H24kI+GMcK8lkGgrhx2nCr4OO0fShBhIissXdM&#10;Cn4owGo5uVtgpd2Vj3SpYysShEOFCroYh0rK0HRkMczcQJy8L+ctxiR9K7XHa4LbXhZZ9iQtGk4L&#10;HQ606ag5199Wgfk89q/F/uXdm3qel/Fx97Y5FErdT8f1M4hIY7yF/9t7raAs5jn8vUlP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aYI57GAAAA3QAAAA8AAAAAAAAA&#10;AAAAAAAAoQIAAGRycy9kb3ducmV2LnhtbFBLBQYAAAAABAAEAPkAAACUAwAAAAA=&#10;" strokecolor="black [3200]" strokeweight="2pt">
                  <v:shadow on="t" color="black" opacity="24903f" origin=",.5" offset="0,.55556mm"/>
                </v:line>
                <v:line id="Прямая соединительная линия 8292" o:spid="_x0000_s1399" style="position:absolute;flip:x;visibility:visible;mso-wrap-style:square" from="24833,9520" to="26963,121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60uyscAAADdAAAADwAAAGRycy9kb3ducmV2LnhtbESPX0vDMBTF3wW/Q7iCL8OlKyK1Lhsi&#10;DBRkuD+Ij5fm2pQ1N6XJ2rhPvwyEPR7OOb/DmS+jbcVAvW8cK5hNMxDEldMN1wr2u9VDAcIHZI2t&#10;Y1LwRx6Wi9ubOZbajbyhYRtqkSDsS1RgQuhKKX1lyKKfuo44eb+utxiS7GupexwT3LYyz7InabHh&#10;tGCwozdD1WF7tAp+1mY/OcbT12H4jpPH8aOIcfep1P1dfH0BESiGa/i//a4VFPlzDpc36QnIx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rS7KxwAAAN0AAAAPAAAAAAAA&#10;AAAAAAAAAKECAABkcnMvZG93bnJldi54bWxQSwUGAAAAAAQABAD5AAAAlQMAAAAA&#10;" strokecolor="black [3200]" strokeweight="3pt">
                  <v:shadow on="t" color="black" opacity="22937f" origin=",.5" offset="0,.63889mm"/>
                </v:line>
                <v:rect id="Прямоугольник 8293" o:spid="_x0000_s1400" style="position:absolute;left:22377;top:11482;width:1880;height:4461;rotation:2690162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PebckA&#10;AADdAAAADwAAAGRycy9kb3ducmV2LnhtbESPS2vDMBCE74H+B7GB3hI5TsnDjRJMX/RgKE1DyHFj&#10;bW1ja2Us1XH766tCIcdhZr5hNrvBNKKnzlWWFcymEQji3OqKCwWHj+fJCoTzyBoby6Tgmxzstjej&#10;DSbaXvid+r0vRICwS1BB6X2bSOnykgy6qW2Jg/dpO4M+yK6QusNLgJtGxlG0kAYrDgsltvRQUl7v&#10;v4yCu+yczdf106n+Wb4cs7dFGj/2qVK34yG9B+Fp8Nfwf/tVK1jF6zn8vQlPQG5/AQ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g7PebckAAADdAAAADwAAAAAAAAAAAAAAAACYAgAA&#10;ZHJzL2Rvd25yZXYueG1sUEsFBgAAAAAEAAQA9QAAAI4DAAAAAA==&#10;" filled="f" strokecolor="#272727 [2749]" strokeweight="2pt">
                  <v:shadow on="t" color="black" opacity="26214f" origin="-.5,-.5" offset=".74836mm,.74836mm"/>
                  <v:textbox>
                    <w:txbxContent>
                      <w:p w:rsidR="00855AA1" w:rsidRDefault="00855AA1" w:rsidP="00281F5D"/>
                    </w:txbxContent>
                  </v:textbox>
                </v:rect>
                <v:line id="Прямая соединительная линия 8294" o:spid="_x0000_s1401" style="position:absolute;flip:x;visibility:visible;mso-wrap-style:square" from="18250,15386" to="21701,19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gTJccAAADdAAAADwAAAGRycy9kb3ducmV2LnhtbESPUUvDMBSF3wX/Q7jCXoZLHUNqXTpE&#10;GGwgotsQHy/NtSltbkqTtdFfbwRhj4dzznc46020nRhp8I1jBXeLDARx5XTDtYLTcXubg/ABWWPn&#10;mBR8k4dNeX21xkK7id9pPIRaJAj7AhWYEPpCSl8ZsugXridO3pcbLIYkh1rqAacEt51cZtm9tNhw&#10;WjDY07Ohqj2crYLPV3Oan+PPWzt+xPlq2ucxHl+Umt3Ep0cQgWK4hP/bO60gXz6s4O9NegKy/A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CBMlxwAAAN0AAAAPAAAAAAAA&#10;AAAAAAAAAKECAABkcnMvZG93bnJldi54bWxQSwUGAAAAAAQABAD5AAAAlQMAAAAA&#10;" strokecolor="black [3200]" strokeweight="3pt">
                  <v:shadow on="t" color="black" opacity="22937f" origin=",.5" offset="0,.63889mm"/>
                </v:line>
                <v:line id="Прямая соединительная линия 8295" o:spid="_x0000_s1402" style="position:absolute;visibility:visible;mso-wrap-style:square" from="18250,19096" to="18281,24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ZbbcYAAADdAAAADwAAAGRycy9kb3ducmV2LnhtbESPwW7CMBBE75X4B2srcStOkWhDwKDQ&#10;CKmXHgh8wBJv46jxOsRuEv6+rlSpx9HMvNFs95NtxUC9bxwreF4kIIgrpxuuFVzOx6cUhA/IGlvH&#10;pOBOHva72cMWM+1GPtFQhlpECPsMFZgQukxKXxmy6BeuI47ep+sthij7Wuoexwi3rVwmyYu02HBc&#10;MNjRm6Hqq/y2CqaTrhpZDLdrbkz+sT5cQ3F7VWr+OOUbEIGm8B/+a79rBelyvYLfN/EJyN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GW23GAAAA3QAAAA8AAAAAAAAA&#10;AAAAAAAAoQIAAGRycy9kb3ducmV2LnhtbFBLBQYAAAAABAAEAPkAAACUAwAAAAA=&#10;" strokecolor="black [3200]" strokeweight="3pt">
                  <v:shadow on="t" color="black" opacity="22937f" origin=",.5" offset="0,.63889mm"/>
                </v:line>
                <v:line id="Прямая соединительная линия 8296" o:spid="_x0000_s1403" style="position:absolute;flip:y;visibility:visible;mso-wrap-style:square" from="4189,21942" to="33605,22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ge18QAAADdAAAADwAAAGRycy9kb3ducmV2LnhtbESPQYvCMBSE74L/ITzBm6ZVkG7XKCII&#10;HgRd18veHs2z7W7zUpKo7b83grDHYWa+YZbrzjTiTs7XlhWk0wQEcWF1zaWCy/dukoHwAVljY5kU&#10;9ORhvRoOlphr++Avup9DKSKEfY4KqhDaXEpfVGTQT21LHL2rdQZDlK6U2uEjwk0jZ0mykAZrjgsV&#10;trStqPg734yCH9McHR36azG/pCf0mfvNjk6p8ajbfIII1IX/8Lu91wqy2ccCXm/iE5Cr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GB7XxAAAAN0AAAAPAAAAAAAAAAAA&#10;AAAAAKECAABkcnMvZG93bnJldi54bWxQSwUGAAAAAAQABAD5AAAAkgMAAAAA&#10;" strokecolor="black [3200]" strokeweight="2pt">
                  <v:shadow on="t" color="black" opacity="24903f" origin=",.5" offset="0,.55556mm"/>
                </v:line>
                <v:line id="Прямая соединительная линия 8297" o:spid="_x0000_s1404" style="position:absolute;flip:y;visibility:visible;mso-wrap-style:square" from="18164,19182" to="24461,19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qNUsgAAADdAAAADwAAAGRycy9kb3ducmV2LnhtbESPUUvDMBSF3wX/Q7jCXoZLHWPWumzI&#10;YLCByNyG+Hhprk1Zc1OarI3+eiMMfDycc77DWayibURPna8dK3iYZCCIS6drrhScjpv7HIQPyBob&#10;x6Tgmzyslrc3Cyy0G/id+kOoRIKwL1CBCaEtpPSlIYt+4lri5H25zmJIsquk7nBIcNvIaZbNpcWa&#10;04LBltaGyvPhYhV8vpnT+BJ/9uf+I45nwy6P8fiq1OguvjyDCBTDf/ja3moF+fTpEf7epCcgl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Q9qNUsgAAADdAAAADwAAAAAA&#10;AAAAAAAAAAChAgAAZHJzL2Rvd25yZXYueG1sUEsFBgAAAAAEAAQA+QAAAJYDAAAAAA==&#10;" strokecolor="black [3200]" strokeweight="3pt">
                  <v:shadow on="t" color="black" opacity="22937f" origin=",.5" offset="0,.63889mm"/>
                </v:line>
                <v:line id="Прямая соединительная линия 8298" o:spid="_x0000_s1405" style="position:absolute;visibility:visible;mso-wrap-style:square" from="29206,19096" to="33691,19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f088IAAADdAAAADwAAAGRycy9kb3ducmV2LnhtbERPS27CMBDdV+IO1iB11ziwoCRgUGiE&#10;1E0XfA4wxEMcEY9D7Cbp7etFpS6f3n+7n2wrBup941jBIklBEFdON1wruF6Ob2sQPiBrbB2Tgh/y&#10;sN/NXraYazfyiYZzqEUMYZ+jAhNCl0vpK0MWfeI64sjdXW8xRNjXUvc4xnDbymWarqTFhmODwY4+&#10;DFWP87dVMJ101chyeN4KY4qv7HAL5fNdqdf5VGxABJrCv/jP/akVrJdZnBvfxCcgd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kf088IAAADdAAAADwAAAAAAAAAAAAAA&#10;AAChAgAAZHJzL2Rvd25yZXYueG1sUEsFBgAAAAAEAAQA+QAAAJADAAAAAA==&#10;" strokecolor="black [3200]" strokeweight="3pt">
                  <v:shadow on="t" color="black" opacity="22937f" origin=",.5" offset="0,.63889mm"/>
                </v:line>
                <v:line id="Прямая соединительная линия 8299" o:spid="_x0000_s1406" style="position:absolute;visibility:visible;mso-wrap-style:square" from="33519,18923" to="33519,22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tRaMQAAADdAAAADwAAAGRycy9kb3ducmV2LnhtbESPzW7CMBCE75V4B2uRuBWnHIAEDAog&#10;pF564OcBlniJo8brEJuQvn2NhMRxNDPfaJbr3taio9ZXjhV8jRMQxIXTFZcKzqf95xyED8gaa8ek&#10;4I88rFeDjyVm2j34QN0xlCJC2GeowITQZFL6wpBFP3YNcfSurrUYomxLqVt8RLit5SRJptJixXHB&#10;YENbQ8Xv8W4V9AddVHLX3S65MflPurmE3W2m1GjY5wsQgfrwDr/a31rBfJKm8HwTn4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C1FoxAAAAN0AAAAPAAAAAAAAAAAA&#10;AAAAAKECAABkcnMvZG93bnJldi54bWxQSwUGAAAAAAQABAD5AAAAkgMAAAAA&#10;" strokecolor="black [3200]" strokeweight="3pt">
                  <v:shadow on="t" color="black" opacity="22937f" origin=",.5" offset="0,.63889mm"/>
                </v:line>
                <v:shape id="TextBox 43" o:spid="_x0000_s1407" type="#_x0000_t202" style="position:absolute;left:2580;width:3372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gFtcIA&#10;AADdAAAADwAAAGRycy9kb3ducmV2LnhtbERPzU4CMRC+m/AOzZBwkxb8CS4UYhASbyL6AJPtuF12&#10;O91sKyw+vXMw8fjl+19thtCqM/WpjmxhNjWgiMvoaq4sfH7sbxegUkZ22EYmC1dKsFmPblZYuHjh&#10;dzofc6UkhFOBFnzOXaF1Kj0FTNPYEQv3FfuAWWBfadfjRcJDq+fGPOqANUuDx462nsrm+B0sLEx4&#10;a5qn+SGF+5/Zg9++xF13snYyHp6XoDIN+V/853514rszsl/eyBP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2AW1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</w:txbxContent>
                  </v:textbox>
                </v:shape>
                <v:shape id="_x0000_s1408" type="#_x0000_t202" style="position:absolute;top:19797;width:3257;height:43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SgLsUA&#10;AADdAAAADwAAAGRycy9kb3ducmV2LnhtbESPwW7CMBBE75X4B2uRuBU70CIIGIRoK3FrC3zAKl7i&#10;kHgdxS6k/foaqVKPo5k3o1lteteIK3Wh8qwhGysQxIU3FZcaTse3xzmIEJENNp5JwzcF2KwHDyvM&#10;jb/xJ10PsRSphEOOGmyMbS5lKCw5DGPfEifv7DuHMcmulKbDWyp3jZwoNZMOK04LFlvaWSrqw5fT&#10;MFfuva4Xk4/gnn6yZ7t78a/tRevRsN8uQUTq43/4j96bxE1VBvc36QnI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lKAu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51" o:spid="_x0000_s1409" type="#_x0000_t202" style="position:absolute;left:24847;top:12106;width:4445;height:3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hdc8MA&#10;AADdAAAADwAAAGRycy9kb3ducmV2LnhtbESPQWsCMRSE74X+h/AKvdVES0W2RpHagode1PX+2Lxu&#10;lm5els3TXf99UxA8DjPzDbNcj6FVF+pTE9nCdGJAEVfRNVxbKI9fLwtQSZAdtpHJwpUSrFePD0ss&#10;XBx4T5eD1CpDOBVowYt0hdap8hQwTWJHnL2f2AeULPtaux6HDA+tnhkz1wEbzgseO/rwVP0ezsGC&#10;iNtMr+VnSLvT+L0dvKnesLT2+WncvIMSGuUevrV3zsLi1czg/01+Anr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zhdc8MAAADdAAAADwAAAAAAAAAAAAAAAACYAgAAZHJzL2Rv&#10;d25yZXYueG1sUEsFBgAAAAAEAAQA9QAAAIgDAAAAAA==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18"/>
                            <w:szCs w:val="18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В</w:t>
                        </w:r>
                      </w:p>
                    </w:txbxContent>
                  </v:textbox>
                </v:shape>
                <v:shape id="_x0000_s1410" type="#_x0000_t202" style="position:absolute;left:26282;top:15580;width:4134;height:33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qbwsUA&#10;AADdAAAADwAAAGRycy9kb3ducmV2LnhtbESP3WoCMRSE7wu+QzhC7zTxp0VXoxRbwbta9QEOm+Nm&#10;3c3Jskl126dvBKGXw8w3wyzXnavFldpQetYwGioQxLk3JRcaTsftYAYiRGSDtWfS8EMB1qve0xIz&#10;42/8RddDLEQq4ZChBhtjk0kZcksOw9A3xMk7+9ZhTLItpGnxlspdLcdKvUqHJacFiw1tLOXV4dtp&#10;mCn3WVXz8T646e/oxW7e/Udz0fq5370tQETq4n/4Qe9M4iZqAvc36Qn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CpvC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</w:txbxContent>
                  </v:textbox>
                </v:shape>
                <v:shape id="TextBox 53" o:spid="_x0000_s1411" type="#_x0000_t202" style="position:absolute;left:22764;top:14062;width:4197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MDtsUA&#10;AADdAAAADwAAAGRycy9kb3ducmV2LnhtbESP3WoCMRSE7wu+QzhC7zTxp0VXoxSt0Lta9QEOm+Nm&#10;3c3Jskl17dM3BaGXw8w3wyzXnavFldpQetYwGioQxLk3JRcaTsfdYAYiRGSDtWfScKcA61XvaYmZ&#10;8Tf+oushFiKVcMhQg42xyaQMuSWHYegb4uSdfeswJtkW0rR4S+WulmOlXqXDktOCxYY2lvLq8O00&#10;zJT7rKr5eB/c9Gf0Yjdb/95ctH7ud28LEJG6+B9+0B8mcRM1hb836Qn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4wO2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Z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</w:txbxContent>
                  </v:textbox>
                </v:shape>
                <v:shape id="TextBox 62" o:spid="_x0000_s1412" type="#_x0000_t202" style="position:absolute;left:26790;top:6956;width:3327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+mLcQA&#10;AADdAAAADwAAAGRycy9kb3ducmV2LnhtbESP3WoCMRSE7wu+QzhC72riX9GtUUQreFdr+wCHzXGz&#10;3c3Jsom6+vSmUOjlMPPNMItV52pxoTaUnjUMBwoEce5NyYWG76/dywxEiMgGa8+k4UYBVsve0wIz&#10;46/8SZdjLEQq4ZChBhtjk0kZcksOw8A3xMk7+dZhTLItpGnxmspdLUdKvUqHJacFiw1tLOXV8ew0&#10;zJT7qKr56BDc5D6c2s3Wvzc/Wj/3u/UbiEhd/A//0XuTuLGawu+b9ATk8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vpi3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A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'</w:t>
                        </w:r>
                      </w:p>
                    </w:txbxContent>
                  </v:textbox>
                </v:shape>
                <v:shape id="Прямая со стрелкой 8306" o:spid="_x0000_s1413" type="#_x0000_t32" style="position:absolute;left:7036;top:5984;width:664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6K4sUAAADdAAAADwAAAGRycy9kb3ducmV2LnhtbESPQWvCQBSE7wX/w/IEb81GhSCpmyCi&#10;mPZW2+L1sfuapGbfhuwa03/fLRR6HGbmG2ZbTrYTIw2+daxgmaQgiLUzLdcK3t+OjxsQPiAb7ByT&#10;gm/yUBazhy3mxt35lcZzqEWEsM9RQRNCn0vpdUMWfeJ64uh9usFiiHKopRnwHuG2k6s0zaTFluNC&#10;gz3tG9LX880qwEulv65VdtKXblc96xEP+48XpRbzafcEItAU/sN/7coo2KzTDH7fxCcgi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T6K4sUAAADd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307" o:spid="_x0000_s1414" type="#_x0000_t32" style="position:absolute;left:20665;top:10945;width:2636;height:27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8MzOscAAADdAAAADwAAAGRycy9kb3ducmV2LnhtbESPQWvCQBSE74L/YXlCL6VubEFDdBW1&#10;lPZQldqC10f2uQlm38bs1sR/3xUKHoeZ+YaZLTpbiQs1vnSsYDRMQBDnTpdsFPx8vz2lIHxA1lg5&#10;JgVX8rCY93szzLRr+Ysu+2BEhLDPUEERQp1J6fOCLPqhq4mjd3SNxRBlY6RusI1wW8nnJBlLiyXH&#10;hQJrWheUn/a/VoF5b5fHtX0d7T7NYft4xfNmJc9KPQy65RREoC7cw//tD60gfUkmcHsTn4Cc/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/wzM6xwAAAN0AAAAPAAAAAAAA&#10;AAAAAAAAAKECAABkcnMvZG93bnJldi54bWxQSwUGAAAAAAQABAD5AAAAlQMAAAAA&#10;" strokecolor="black [3200]" strokeweight="2pt">
                  <v:stroke endarrow="open"/>
                  <v:shadow on="t" color="black" opacity="24903f" origin=",.5" offset="0,.55556mm"/>
                </v:shape>
                <v:rect id="Прямоугольник 8308" o:spid="_x0000_s1415" style="position:absolute;left:25940;top:16727;width:1673;height:4858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rzOMQA&#10;AADdAAAADwAAAGRycy9kb3ducmV2LnhtbERPTWvCQBC9C/6HZQQvUjdasBJdRSKivRQ09eBtzI5J&#10;NDsbsqtJ/333UOjx8b6X685U4kWNKy0rmIwjEMSZ1SXnCr7T3dschPPIGivLpOCHHKxX/d4SY21b&#10;PtLr5HMRQtjFqKDwvo6ldFlBBt3Y1sSBu9nGoA+wyaVusA3hppLTKJpJgyWHhgJrSgrKHqenUdCO&#10;tufkevnM7qN9Mv1IzbNOj19KDQfdZgHCU+f/xX/ug1Ywf4/C3PAmPA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K68zjEAAAA3QAAAA8AAAAAAAAAAAAAAAAAmAIAAGRycy9k&#10;b3ducmV2LnhtbFBLBQYAAAAABAAEAPUAAACJAwAAAAA=&#10;" filled="f" strokecolor="#272727 [2749]" strokeweight="2pt">
                  <v:shadow on="t" color="black" opacity="26214f" origin="-.5,-.5" offset=".74836mm,.74836mm"/>
                  <v:textbox>
                    <w:txbxContent>
                      <w:p w:rsidR="00855AA1" w:rsidRDefault="00855AA1" w:rsidP="00281F5D"/>
                    </w:txbxContent>
                  </v:textbox>
                </v:rect>
                <v:line id="Прямая соединительная линия 8309" o:spid="_x0000_s1416" style="position:absolute;visibility:visible;mso-wrap-style:square" from="26876,9779" to="28452,11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DLcsQAAADdAAAADwAAAGRycy9kb3ducmV2LnhtbESP3YrCMBSE74V9h3AW9k5Td8GfrlG6&#10;iuCNF/48wLE52xSbk9rEWt/eCIKXw8x8w8wWna1ES40vHSsYDhIQxLnTJRcKjod1fwLCB2SNlWNS&#10;cCcPi/lHb4apdjfeUbsPhYgQ9ikqMCHUqZQ+N2TRD1xNHL1/11gMUTaF1A3eItxW8jtJRtJiyXHB&#10;YE1LQ/l5f7UKup3OS7lqL6fMmGw7/TuF1WWs1Ndnl/2CCNSFd/jV3mgFk59kCs838QnI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4MtyxAAAAN0AAAAPAAAAAAAAAAAA&#10;AAAAAKECAABkcnMvZG93bnJldi54bWxQSwUGAAAAAAQABAD5AAAAkgMAAAAA&#10;" strokecolor="black [3200]" strokeweight="3pt">
                  <v:shadow on="t" color="black" opacity="22937f" origin=",.5" offset="0,.63889mm"/>
                </v:line>
                <v:shape id="TextBox 25" o:spid="_x0000_s1417" type="#_x0000_t202" style="position:absolute;left:258;top:23420;width:3175;height:43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GTaMIA&#10;AADdAAAADwAAAGRycy9kb3ducmV2LnhtbERPzU7CQBC+m/gOmzHhJtsiGqgshCAm3ET0ASbdoVvb&#10;nW26C1SenjmYePzy/S9Wg2/VmfpYBzaQjzNQxGWwNVcGvr/eH2egYkK22AYmA78UYbW8v1tgYcOF&#10;P+l8SJWSEI4FGnApdYXWsXTkMY5DRyzcMfQek8C+0rbHi4T7Vk+y7EV7rFkaHHa0cVQ2h5M3MMv8&#10;R9PMJ/vop9f82W3ewrb7MWb0MKxfQSUa0r/4z72z4nvKZb+8kSegl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AZNo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40"/>
                            <w:szCs w:val="40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С</w:t>
                        </w:r>
                      </w:p>
                    </w:txbxContent>
                  </v:textbox>
                </v:shape>
                <v:shape id="Прямая со стрелкой 8311" o:spid="_x0000_s1418" type="#_x0000_t32" style="position:absolute;left:6691;top:20649;width:664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6ES8QAAADdAAAADwAAAGRycy9kb3ducmV2LnhtbESPT4vCMBTE7wt+h/AEb2vaFUSqUURc&#10;trs3/+H1kTzbavNSmmztfvuNIHgcZuY3zGLV21p01PrKsYJ0nIAg1s5UXCg4Hj7fZyB8QDZYOyYF&#10;f+RhtRy8LTAz7s476vahEBHCPkMFZQhNJqXXJVn0Y9cQR+/iWoshyraQpsV7hNtafiTJVFqsOC6U&#10;2NCmJH3b/1oFeM719ZZPv/S5XuffusPt5vSj1GjYr+cgAvXhFX62c6NgNklTeLyJT0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DoRLxAAAAN0AAAAPAAAAAAAAAAAA&#10;AAAAAKECAABkcnMvZG93bnJldi54bWxQSwUGAAAAAAQABAD5AAAAkg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312" o:spid="_x0000_s1419" type="#_x0000_t32" style="position:absolute;left:6949;top:25479;width:66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waPMUAAADdAAAADwAAAGRycy9kb3ducmV2LnhtbESPQWvCQBSE74X+h+UVvNVNFETSbESk&#10;xdSbtsXrY/c1SZN9G7JrTP+9KxR6HGbmGybfTLYTIw2+cawgnScgiLUzDVcKPj/entcgfEA22Dkm&#10;Bb/kYVM8PuSYGXflI42nUIkIYZ+hgjqEPpPS65os+rnriaP37QaLIcqhkmbAa4TbTi6SZCUtNhwX&#10;auxpV5NuTxerAM+l/mnL1V6fu235rkd83X0dlJo9TdsXEIGm8B/+a5dGwXqZLuD+Jj4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9waPMUAAADd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TextBox 28" o:spid="_x0000_s1420" type="#_x0000_t202" style="position:absolute;left:8014;top:6127;width:3111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MNH8QA&#10;AADdAAAADwAAAGRycy9kb3ducmV2LnhtbESPzW7CMBCE70h9B2srcStOoCBIMQhBK3Hj9wFW8RKn&#10;iddRbCDt09dIlTiOZr4ZzXzZ2VrcqPWlYwXpIAFBnDtdcqHgfPp6m4LwAVlj7ZgU/JCH5eKlN8dM&#10;uzsf6HYMhYgl7DNUYEJoMil9bsiiH7iGOHoX11oMUbaF1C3eY7mt5TBJJtJiyXHBYENrQ3l1vFoF&#10;08Tuqmo23Hv7/puOzXrjPptvpfqv3eoDRKAuPMP/9FZHbpSO4PEmPg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TDR/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</w:p>
                    </w:txbxContent>
                  </v:textbox>
                </v:shape>
                <v:shape id="TextBox 29" o:spid="_x0000_s1421" type="#_x0000_t202" style="position:absolute;left:8014;top:17425;width:3054;height:33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qVa8UA&#10;AADdAAAADwAAAGRycy9kb3ducmV2LnhtbESPzW7CMBCE70h9B2sr9Vac8FNBihNV0ErcoMADrOIl&#10;ThOvo9iFtE9fI1XiOJr5ZjSrYrCtuFDva8cK0nECgrh0uuZKwen48bwA4QOyxtYxKfghD0X+MFph&#10;pt2VP+lyCJWIJewzVGBC6DIpfWnIoh+7jjh6Z9dbDFH2ldQ9XmO5beUkSV6kxZrjgsGO1obK5vBt&#10;FSwSu2ua5WTv7ew3nZv1xr13X0o9PQ5vryACDeEe/qe3OnLTdAa3N/EJy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OpVr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TextBox 36" o:spid="_x0000_s1422" type="#_x0000_t202" style="position:absolute;left:7583;top:25447;width:3010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Yw8MUA&#10;AADdAAAADwAAAGRycy9kb3ducmV2LnhtbESPzW7CMBCE75V4B2uReitO+Kkg4EQVtFJvpcADrOIl&#10;DonXUexCytPXlSr1OJr5ZjSbYrCtuFLva8cK0kkCgrh0uuZKwen49rQE4QOyxtYxKfgmD0U+ethg&#10;pt2NP+l6CJWIJewzVGBC6DIpfWnIop+4jjh6Z9dbDFH2ldQ93mK5beU0SZ6lxZrjgsGOtobK5vBl&#10;FSwT+9E0q+ne2/k9XZjtzr12F6Uex8PLGkSgIfyH/+h3HblZuoDfN/EJy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djDw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shape id="TextBox 37" o:spid="_x0000_s1423" type="#_x0000_t202" style="position:absolute;left:18365;top:8370;width:3822;height:33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Suh8UA&#10;AADdAAAADwAAAGRycy9kb3ducmV2LnhtbESPwW7CMBBE70j8g7WVuBUnUBBN4yBEqcQNSvsBq3gb&#10;p4nXUexC6NfXSJU4jmbejCZfD7YVZ+p97VhBOk1AEJdO11wp+Px4e1yB8AFZY+uYFFzJw7oYj3LM&#10;tLvwO51PoRKxhH2GCkwIXSalLw1Z9FPXEUfvy/UWQ5R9JXWPl1huWzlLkqW0WHNcMNjR1lDZnH6s&#10;glViD03zPDt6+/SbLsz21e26b6UmD8PmBUSgIdzD//ReR26eLuH2Jj4BW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pK6H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A</w:t>
                        </w:r>
                      </w:p>
                    </w:txbxContent>
                  </v:textbox>
                </v:shape>
                <v:shape id="TextBox 38" o:spid="_x0000_s1424" type="#_x0000_t202" style="position:absolute;left:31562;top:8888;width:3861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gLHMUA&#10;AADdAAAADwAAAGRycy9kb3ducmV2LnhtbESPzW7CMBCE75V4B2uReitO+CkQMAjRVuqN8vMAq3iJ&#10;Q+J1FLsQ+vQ1UqUeRzPfjGa57mwtrtT60rGCdJCAIM6dLrlQcDp+vMxA+ICssXZMCu7kYb3qPS0x&#10;0+7Ge7oeQiFiCfsMFZgQmkxKnxuy6AeuIY7e2bUWQ5RtIXWLt1huazlMkldpseS4YLChraG8Onxb&#10;BbPE7qpqPvzydvyTTsz2zb03F6We+91mASJQF/7Df/SnjtwoncLjTXw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6Asc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А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</w:p>
                    </w:txbxContent>
                  </v:textbox>
                </v:shape>
                <v:shape id="_x0000_s1425" type="#_x0000_t202" style="position:absolute;left:28974;top:18893;width:3760;height:33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efbsIA&#10;AADdAAAADwAAAGRycy9kb3ducmV2LnhtbERPzU7CQBC+m/gOmzHhJtsiGqgshCAm3ET0ASbdoVvb&#10;nW26C1SenjmYePzy/S9Wg2/VmfpYBzaQjzNQxGWwNVcGvr/eH2egYkK22AYmA78UYbW8v1tgYcOF&#10;P+l8SJWSEI4FGnApdYXWsXTkMY5DRyzcMfQek8C+0rbHi4T7Vk+y7EV7rFkaHHa0cVQ2h5M3MMv8&#10;R9PMJ/vop9f82W3ewrb7MWb0MKxfQSUa0r/4z72z4nvKZa68kSegl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d59uwgAAAN0AAAAPAAAAAAAAAAAAAAAAAJgCAABkcnMvZG93&#10;bnJldi54bWxQSwUGAAAAAAQABAD1AAAAhw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C</w:t>
                        </w:r>
                      </w:p>
                    </w:txbxContent>
                  </v:textbox>
                </v:shape>
                <v:shape id="Прямая со стрелкой 8319" o:spid="_x0000_s1426" type="#_x0000_t32" style="position:absolute;left:30154;top:10901;width:2330;height:32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iITcQAAADdAAAADwAAAGRycy9kb3ducmV2LnhtbESPQWvCQBSE74L/YXlCb2ZjBbHRVURa&#10;TL1pK14fu88kmn0bstuY/vuuIPQ4zMw3zHLd21p01PrKsYJJkoIg1s5UXCj4/voYz0H4gGywdkwK&#10;fsnDejUcLDEz7s4H6o6hEBHCPkMFZQhNJqXXJVn0iWuIo3dxrcUQZVtI0+I9wm0tX9N0Ji1WHBdK&#10;bGhbkr4df6wCPOf6estnO32uN/mn7vB9e9or9TLqNwsQgfrwH362c6NgPp28weNNfAJ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eIhNxAAAAN0AAAAPAAAAAAAAAAAA&#10;AAAAAKECAABkcnMvZG93bnJldi54bWxQSwUGAAAAAAQABAD5AAAAkg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8320" o:spid="_x0000_s1427" type="#_x0000_t32" style="position:absolute;left:24461;top:20821;width:422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/3LsQAAADdAAAADwAAAGRycy9kb3ducmV2LnhtbERPy2rCQBTdC/7DcIVupJlooUjqKD4o&#10;7aJVtAW3l8zNJJi5EzNTE/++sxBcHs57vuxtLa7U+sqxgkmSgiDOna7YKPj9eX+egfABWWPtmBTc&#10;yMNyMRzMMdOu4wNdj8GIGMI+QwVlCE0mpc9LsugT1xBHrnCtxRBha6RusYvhtpbTNH2VFiuODSU2&#10;tCkpPx//rALz0a2Kjd1O9l/mtBvf8PK9lhelnkb96g1EoD48xHf3p1Ywe5nG/fFNfAJ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n/cuxAAAAN0AAAAPAAAAAAAAAAAA&#10;AAAAAKECAABkcnMvZG93bnJldi54bWxQSwUGAAAAAAQABAD5AAAAkgMAAAAA&#10;" strokecolor="black [3200]" strokeweight="2pt">
                  <v:stroke endarrow="open"/>
                  <v:shadow on="t" color="black" opacity="24903f" origin=",.5" offset="0,.55556mm"/>
                </v:shape>
                <v:shape id="TextBox 50" o:spid="_x0000_s1428" type="#_x0000_t202" style="position:absolute;left:33863;top:16790;width:3245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H8TsUA&#10;AADdAAAADwAAAGRycy9kb3ducmV2LnhtbESPwW7CMBBE70j8g7VIvRUnaUE0xSBEW4kbEPoBq3gb&#10;h8TrKHYh7dfXSJU4jmbejGa5HmwrLtT72rGCdJqAIC6drrlS8Hn6eFyA8AFZY+uYFPyQh/VqPFpi&#10;rt2Vj3QpQiViCfscFZgQulxKXxqy6KeuI47el+sthij7Suoer7HctjJLkrm0WHNcMNjR1lDZFN9W&#10;wSKx+6Z5yQ7ePv+mM7N9c+/dWamHybB5BRFoCPfwP73TkXvKUri9iU9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IfxO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B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'</w:t>
                        </w:r>
                      </w:p>
                    </w:txbxContent>
                  </v:textbox>
                </v:shape>
                <v:shape id="_x0000_s1429" type="#_x0000_t202" style="position:absolute;left:14799;top:17221;width:3188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NiOcQA&#10;AADdAAAADwAAAGRycy9kb3ducmV2LnhtbESPwW7CMBBE70j9B2uRuIFDoBUNGFRRkHor0H7AKl7i&#10;kHgdxS4Evh5XQuI4mnkzmsWqs7U4U+tLxwrGowQEce50yYWC35/tcAbCB2SNtWNScCUPq+VLb4GZ&#10;dhfe0/kQChFL2GeowITQZFL63JBFP3INcfSOrrUYomwLqVu8xHJbyzRJ3qTFkuOCwYbWhvLq8GcV&#10;zBL7XVXv6c7b6W38atafbtOclBr0u485iEBdeIYf9JeO3CRN4f9NfAJ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zYjn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281F5D">
                        <w:pPr>
                          <w:pStyle w:val="a9"/>
                          <w:spacing w:before="0" w:beforeAutospacing="0" w:after="0" w:afterAutospacing="0"/>
                        </w:pP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  <w:r w:rsidRPr="00281F5D"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28"/>
                            <w:szCs w:val="28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'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81F5D">
        <w:rPr>
          <w:szCs w:val="28"/>
        </w:rPr>
        <w:br w:type="page"/>
      </w:r>
    </w:p>
    <w:p w:rsidR="00CA50A3" w:rsidRPr="00281F5D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281F5D">
        <w:rPr>
          <w:color w:val="000000"/>
          <w:sz w:val="28"/>
          <w:szCs w:val="28"/>
        </w:rPr>
        <w:lastRenderedPageBreak/>
        <w:t>Задача 1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proofErr w:type="gramStart"/>
      <w:r w:rsidRPr="00CA50A3">
        <w:rPr>
          <w:color w:val="000000"/>
          <w:sz w:val="28"/>
          <w:szCs w:val="28"/>
        </w:rPr>
        <w:t>Освещение здания питается от четырехпроводной трехфазной сети с линейным напряжением U</w:t>
      </w:r>
      <w:r w:rsidRPr="00CA50A3">
        <w:rPr>
          <w:color w:val="000000"/>
          <w:sz w:val="28"/>
          <w:szCs w:val="28"/>
          <w:vertAlign w:val="subscript"/>
        </w:rPr>
        <w:t>Л</w:t>
      </w:r>
      <w:r w:rsidRPr="00CA50A3">
        <w:rPr>
          <w:color w:val="000000"/>
          <w:sz w:val="28"/>
          <w:szCs w:val="28"/>
        </w:rPr>
        <w:t> = 380 В. Первый этаж питается от фазы "А" и потребляет мощность 1760 Вт, второй – от фазы "В" и потребляет мощность 2200 Вт, третий – от фазы "С", его мощность 2640 Вт. Составить электрическую схему цепи, рассчитать токи, потребляемые каждой фазой, и ток в нейтральном проводе, вычислить активную мощность всей нагрузки</w:t>
      </w:r>
      <w:proofErr w:type="gramEnd"/>
      <w:r w:rsidRPr="00CA50A3">
        <w:rPr>
          <w:color w:val="000000"/>
          <w:sz w:val="28"/>
          <w:szCs w:val="28"/>
        </w:rPr>
        <w:t>. Построить векторную диаграмму.</w:t>
      </w:r>
    </w:p>
    <w:p w:rsidR="00CA50A3" w:rsidRPr="00CA50A3" w:rsidRDefault="00CA50A3" w:rsidP="00CA50A3">
      <w:pPr>
        <w:pStyle w:val="3"/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</w:pPr>
      <w:r w:rsidRPr="00CA50A3"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  <w:t>Решение задачи 1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Лампы освещения соединяются по схеме звезда с нейтральным проводом.</w:t>
      </w:r>
    </w:p>
    <w:p w:rsidR="00AF26E2" w:rsidRDefault="00CA50A3" w:rsidP="00AF26E2">
      <w:pPr>
        <w:pStyle w:val="cccc"/>
        <w:jc w:val="center"/>
        <w:rPr>
          <w:color w:val="000000"/>
          <w:sz w:val="28"/>
          <w:szCs w:val="28"/>
        </w:rPr>
      </w:pPr>
      <w:r w:rsidRPr="00CA50A3">
        <w:rPr>
          <w:noProof/>
          <w:color w:val="000000"/>
          <w:sz w:val="28"/>
          <w:szCs w:val="28"/>
        </w:rPr>
        <w:drawing>
          <wp:inline distT="0" distB="0" distL="0" distR="0" wp14:anchorId="288127EE" wp14:editId="7DE59838">
            <wp:extent cx="2177415" cy="2112010"/>
            <wp:effectExtent l="0" t="0" r="0" b="2540"/>
            <wp:docPr id="8216" name="Рисунок 8216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211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noProof/>
          <w:color w:val="000000"/>
          <w:sz w:val="28"/>
          <w:szCs w:val="28"/>
        </w:rPr>
        <w:drawing>
          <wp:inline distT="0" distB="0" distL="0" distR="0" wp14:anchorId="6C0D9679" wp14:editId="6052A301">
            <wp:extent cx="2580005" cy="2372995"/>
            <wp:effectExtent l="0" t="0" r="0" b="8255"/>
            <wp:docPr id="8215" name="Рисунок 8215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005" cy="237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50A3">
        <w:rPr>
          <w:color w:val="000000"/>
          <w:sz w:val="28"/>
          <w:szCs w:val="28"/>
        </w:rPr>
        <w:br/>
        <w:t xml:space="preserve">Рис. </w:t>
      </w:r>
    </w:p>
    <w:p w:rsidR="00CA50A3" w:rsidRPr="00CA50A3" w:rsidRDefault="00CA50A3" w:rsidP="00AF26E2">
      <w:pPr>
        <w:pStyle w:val="cccc"/>
        <w:jc w:val="center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Расчет фазных напряжений и токов. При соединении звездой U</w:t>
      </w:r>
      <w:r w:rsidRPr="00CA50A3">
        <w:rPr>
          <w:color w:val="000000"/>
          <w:sz w:val="28"/>
          <w:szCs w:val="28"/>
          <w:vertAlign w:val="subscript"/>
        </w:rPr>
        <w:t>Л</w:t>
      </w:r>
      <w:r w:rsidRPr="00CA50A3">
        <w:rPr>
          <w:color w:val="000000"/>
          <w:sz w:val="28"/>
          <w:szCs w:val="28"/>
        </w:rPr>
        <w:t> = </w:t>
      </w:r>
      <w:r w:rsidRPr="00CA50A3">
        <w:rPr>
          <w:noProof/>
          <w:color w:val="000000"/>
          <w:sz w:val="28"/>
          <w:szCs w:val="28"/>
        </w:rPr>
        <w:drawing>
          <wp:inline distT="0" distB="0" distL="0" distR="0" wp14:anchorId="26B422E0" wp14:editId="67AABC25">
            <wp:extent cx="228600" cy="228600"/>
            <wp:effectExtent l="0" t="0" r="0" b="0"/>
            <wp:docPr id="8214" name="Рисунок 8214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50A3">
        <w:rPr>
          <w:color w:val="000000"/>
          <w:sz w:val="28"/>
          <w:szCs w:val="28"/>
        </w:rPr>
        <w:t>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, отсюда 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= U</w:t>
      </w:r>
      <w:r w:rsidRPr="00CA50A3">
        <w:rPr>
          <w:color w:val="000000"/>
          <w:sz w:val="28"/>
          <w:szCs w:val="28"/>
          <w:vertAlign w:val="subscript"/>
        </w:rPr>
        <w:t>Л</w:t>
      </w:r>
      <w:r w:rsidRPr="00CA50A3">
        <w:rPr>
          <w:color w:val="000000"/>
          <w:sz w:val="28"/>
          <w:szCs w:val="28"/>
        </w:rPr>
        <w:t> / </w:t>
      </w:r>
      <w:r w:rsidRPr="00CA50A3">
        <w:rPr>
          <w:noProof/>
          <w:color w:val="000000"/>
          <w:sz w:val="28"/>
          <w:szCs w:val="28"/>
        </w:rPr>
        <w:drawing>
          <wp:inline distT="0" distB="0" distL="0" distR="0" wp14:anchorId="1C00D04E" wp14:editId="6643F349">
            <wp:extent cx="228600" cy="228600"/>
            <wp:effectExtent l="0" t="0" r="0" b="0"/>
            <wp:docPr id="8213" name="Рисунок 8213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50A3">
        <w:rPr>
          <w:color w:val="000000"/>
          <w:sz w:val="28"/>
          <w:szCs w:val="28"/>
        </w:rPr>
        <w:t> = 380 / </w:t>
      </w:r>
      <w:r w:rsidRPr="00CA50A3">
        <w:rPr>
          <w:noProof/>
          <w:color w:val="000000"/>
          <w:sz w:val="28"/>
          <w:szCs w:val="28"/>
        </w:rPr>
        <w:drawing>
          <wp:inline distT="0" distB="0" distL="0" distR="0" wp14:anchorId="57D92523" wp14:editId="4072A5F4">
            <wp:extent cx="228600" cy="228600"/>
            <wp:effectExtent l="0" t="0" r="0" b="0"/>
            <wp:docPr id="8212" name="Рисунок 8212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A50A3">
        <w:rPr>
          <w:color w:val="000000"/>
          <w:sz w:val="28"/>
          <w:szCs w:val="28"/>
        </w:rPr>
        <w:t xml:space="preserve"> = 220 В. Осветительная нагрузка имеет коэффициент мощности </w:t>
      </w:r>
      <w:proofErr w:type="spellStart"/>
      <w:r w:rsidRPr="00CA50A3">
        <w:rPr>
          <w:color w:val="000000"/>
          <w:sz w:val="28"/>
          <w:szCs w:val="28"/>
        </w:rPr>
        <w:t>cos</w:t>
      </w:r>
      <w:proofErr w:type="spellEnd"/>
      <w:r w:rsidRPr="00CA50A3">
        <w:rPr>
          <w:color w:val="000000"/>
          <w:sz w:val="28"/>
          <w:szCs w:val="28"/>
        </w:rPr>
        <w:t xml:space="preserve"> φ = 1, поэтому </w:t>
      </w:r>
      <w:proofErr w:type="gramStart"/>
      <w:r w:rsidRPr="00CA50A3">
        <w:rPr>
          <w:color w:val="000000"/>
          <w:sz w:val="28"/>
          <w:szCs w:val="28"/>
        </w:rPr>
        <w:t>P</w:t>
      </w:r>
      <w:proofErr w:type="gramEnd"/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= 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· I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color w:val="000000"/>
          <w:sz w:val="28"/>
          <w:szCs w:val="28"/>
        </w:rPr>
        <w:t>и фазные токи будут равны:</w:t>
      </w:r>
    </w:p>
    <w:p w:rsidR="00CA50A3" w:rsidRPr="00CA50A3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I</w:t>
      </w:r>
      <w:r w:rsidRPr="00CA50A3">
        <w:rPr>
          <w:color w:val="000000"/>
          <w:sz w:val="28"/>
          <w:szCs w:val="28"/>
          <w:vertAlign w:val="subscript"/>
        </w:rPr>
        <w:t>А</w:t>
      </w:r>
      <w:r w:rsidRPr="00CA50A3">
        <w:rPr>
          <w:color w:val="000000"/>
          <w:sz w:val="28"/>
          <w:szCs w:val="28"/>
        </w:rPr>
        <w:t> = P</w:t>
      </w:r>
      <w:r w:rsidRPr="00CA50A3">
        <w:rPr>
          <w:color w:val="000000"/>
          <w:sz w:val="28"/>
          <w:szCs w:val="28"/>
          <w:vertAlign w:val="subscript"/>
        </w:rPr>
        <w:t>А</w:t>
      </w:r>
      <w:r w:rsidRPr="00CA50A3">
        <w:rPr>
          <w:color w:val="000000"/>
          <w:sz w:val="28"/>
          <w:szCs w:val="28"/>
        </w:rPr>
        <w:t> / 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= 1760 / 220 = 8</w:t>
      </w:r>
      <w:proofErr w:type="gramStart"/>
      <w:r w:rsidRPr="00CA50A3">
        <w:rPr>
          <w:color w:val="000000"/>
          <w:sz w:val="28"/>
          <w:szCs w:val="28"/>
        </w:rPr>
        <w:t> А</w:t>
      </w:r>
      <w:proofErr w:type="gramEnd"/>
      <w:r w:rsidRPr="00CA50A3">
        <w:rPr>
          <w:color w:val="000000"/>
          <w:sz w:val="28"/>
          <w:szCs w:val="28"/>
        </w:rPr>
        <w:t>; I</w:t>
      </w:r>
      <w:r w:rsidRPr="00CA50A3">
        <w:rPr>
          <w:color w:val="000000"/>
          <w:sz w:val="28"/>
          <w:szCs w:val="28"/>
          <w:vertAlign w:val="subscript"/>
        </w:rPr>
        <w:t>B</w:t>
      </w:r>
      <w:r w:rsidRPr="00CA50A3">
        <w:rPr>
          <w:color w:val="000000"/>
          <w:sz w:val="28"/>
          <w:szCs w:val="28"/>
        </w:rPr>
        <w:t> = P</w:t>
      </w:r>
      <w:r w:rsidRPr="00CA50A3">
        <w:rPr>
          <w:color w:val="000000"/>
          <w:sz w:val="28"/>
          <w:szCs w:val="28"/>
          <w:vertAlign w:val="subscript"/>
        </w:rPr>
        <w:t>B</w:t>
      </w:r>
      <w:r w:rsidRPr="00CA50A3">
        <w:rPr>
          <w:color w:val="000000"/>
          <w:sz w:val="28"/>
          <w:szCs w:val="28"/>
        </w:rPr>
        <w:t> / 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= 2200 / 220 = 10 А; I</w:t>
      </w:r>
      <w:r w:rsidRPr="00CA50A3">
        <w:rPr>
          <w:color w:val="000000"/>
          <w:sz w:val="28"/>
          <w:szCs w:val="28"/>
          <w:vertAlign w:val="subscript"/>
        </w:rPr>
        <w:t>C</w:t>
      </w:r>
      <w:r w:rsidRPr="00CA50A3">
        <w:rPr>
          <w:color w:val="000000"/>
          <w:sz w:val="28"/>
          <w:szCs w:val="28"/>
        </w:rPr>
        <w:t> = P</w:t>
      </w:r>
      <w:r w:rsidRPr="00CA50A3">
        <w:rPr>
          <w:color w:val="000000"/>
          <w:sz w:val="28"/>
          <w:szCs w:val="28"/>
          <w:vertAlign w:val="subscript"/>
        </w:rPr>
        <w:t>C</w:t>
      </w:r>
      <w:r w:rsidRPr="00CA50A3">
        <w:rPr>
          <w:color w:val="000000"/>
          <w:sz w:val="28"/>
          <w:szCs w:val="28"/>
        </w:rPr>
        <w:t> / U</w:t>
      </w:r>
      <w:r w:rsidRPr="00CA50A3">
        <w:rPr>
          <w:color w:val="000000"/>
          <w:sz w:val="28"/>
          <w:szCs w:val="28"/>
          <w:vertAlign w:val="subscript"/>
        </w:rPr>
        <w:t>Ф</w:t>
      </w:r>
      <w:r w:rsidRPr="00CA50A3">
        <w:rPr>
          <w:color w:val="000000"/>
          <w:sz w:val="28"/>
          <w:szCs w:val="28"/>
        </w:rPr>
        <w:t> = 2640 / 220 = 12 А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Построение векторной диаграммы и определение тока в нейтральном проводе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Векторная диаграмма показана на рис</w:t>
      </w:r>
      <w:r w:rsidR="00AF26E2">
        <w:rPr>
          <w:color w:val="000000"/>
          <w:sz w:val="28"/>
          <w:szCs w:val="28"/>
        </w:rPr>
        <w:t>унке</w:t>
      </w:r>
      <w:r w:rsidRPr="00CA50A3">
        <w:rPr>
          <w:color w:val="000000"/>
          <w:sz w:val="28"/>
          <w:szCs w:val="28"/>
        </w:rPr>
        <w:t>. Ее построение начинаем с равностороннего треугольника линейных напряжений Ú</w:t>
      </w:r>
      <w:r w:rsidRPr="00CA50A3">
        <w:rPr>
          <w:color w:val="000000"/>
          <w:sz w:val="28"/>
          <w:szCs w:val="28"/>
          <w:vertAlign w:val="subscript"/>
        </w:rPr>
        <w:t>AB</w:t>
      </w:r>
      <w:r w:rsidRPr="00CA50A3">
        <w:rPr>
          <w:color w:val="000000"/>
          <w:sz w:val="28"/>
          <w:szCs w:val="28"/>
        </w:rPr>
        <w:t>, Ú</w:t>
      </w:r>
      <w:r w:rsidRPr="00CA50A3">
        <w:rPr>
          <w:color w:val="000000"/>
          <w:sz w:val="28"/>
          <w:szCs w:val="28"/>
          <w:vertAlign w:val="subscript"/>
        </w:rPr>
        <w:t>BC</w:t>
      </w:r>
      <w:r w:rsidRPr="00CA50A3">
        <w:rPr>
          <w:color w:val="000000"/>
          <w:sz w:val="28"/>
          <w:szCs w:val="28"/>
        </w:rPr>
        <w:t>, Ú</w:t>
      </w:r>
      <w:r w:rsidRPr="00CA50A3">
        <w:rPr>
          <w:color w:val="000000"/>
          <w:sz w:val="28"/>
          <w:szCs w:val="28"/>
          <w:vertAlign w:val="subscript"/>
        </w:rPr>
        <w:t>CA</w:t>
      </w:r>
      <w:r w:rsidRPr="00CA50A3">
        <w:rPr>
          <w:color w:val="000000"/>
          <w:sz w:val="28"/>
          <w:szCs w:val="28"/>
        </w:rPr>
        <w:t xml:space="preserve">, и симметричной звезды фазных напряжений </w:t>
      </w:r>
      <w:proofErr w:type="spellStart"/>
      <w:r w:rsidRPr="00CA50A3">
        <w:rPr>
          <w:color w:val="000000"/>
          <w:sz w:val="28"/>
          <w:szCs w:val="28"/>
        </w:rPr>
        <w:t>Ú</w:t>
      </w:r>
      <w:r w:rsidRPr="00CA50A3">
        <w:rPr>
          <w:color w:val="000000"/>
          <w:sz w:val="28"/>
          <w:szCs w:val="28"/>
          <w:vertAlign w:val="subscript"/>
        </w:rPr>
        <w:t>a</w:t>
      </w:r>
      <w:proofErr w:type="spellEnd"/>
      <w:r w:rsidRPr="00CA50A3">
        <w:rPr>
          <w:color w:val="000000"/>
          <w:sz w:val="28"/>
          <w:szCs w:val="28"/>
        </w:rPr>
        <w:t xml:space="preserve">, </w:t>
      </w:r>
      <w:proofErr w:type="spellStart"/>
      <w:r w:rsidRPr="00CA50A3">
        <w:rPr>
          <w:color w:val="000000"/>
          <w:sz w:val="28"/>
          <w:szCs w:val="28"/>
        </w:rPr>
        <w:t>Ú</w:t>
      </w:r>
      <w:r w:rsidRPr="00CA50A3">
        <w:rPr>
          <w:color w:val="000000"/>
          <w:sz w:val="28"/>
          <w:szCs w:val="28"/>
          <w:vertAlign w:val="subscript"/>
        </w:rPr>
        <w:t>b</w:t>
      </w:r>
      <w:proofErr w:type="spellEnd"/>
      <w:r w:rsidRPr="00CA50A3">
        <w:rPr>
          <w:color w:val="000000"/>
          <w:sz w:val="28"/>
          <w:szCs w:val="28"/>
        </w:rPr>
        <w:t xml:space="preserve">, </w:t>
      </w:r>
      <w:proofErr w:type="spellStart"/>
      <w:r w:rsidRPr="00CA50A3">
        <w:rPr>
          <w:color w:val="000000"/>
          <w:sz w:val="28"/>
          <w:szCs w:val="28"/>
        </w:rPr>
        <w:t>Ú</w:t>
      </w:r>
      <w:r w:rsidRPr="00CA50A3">
        <w:rPr>
          <w:color w:val="000000"/>
          <w:sz w:val="28"/>
          <w:szCs w:val="28"/>
          <w:vertAlign w:val="subscript"/>
        </w:rPr>
        <w:t>c</w:t>
      </w:r>
      <w:proofErr w:type="spellEnd"/>
      <w:r w:rsidRPr="00CA50A3">
        <w:rPr>
          <w:color w:val="000000"/>
          <w:sz w:val="28"/>
          <w:szCs w:val="28"/>
        </w:rPr>
        <w:t>. При таком построении напряжение между любыми точками схемы можно найти как вектор, соединяющий соответствующие точки диаграммы, поэтому диаграмму называют топографической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Токи фаз Í</w:t>
      </w:r>
      <w:r w:rsidRPr="00CA50A3">
        <w:rPr>
          <w:color w:val="000000"/>
          <w:sz w:val="28"/>
          <w:szCs w:val="28"/>
          <w:vertAlign w:val="subscript"/>
        </w:rPr>
        <w:t>A</w:t>
      </w:r>
      <w:r w:rsidRPr="00CA50A3">
        <w:rPr>
          <w:color w:val="000000"/>
          <w:sz w:val="28"/>
          <w:szCs w:val="28"/>
        </w:rPr>
        <w:t>, Í</w:t>
      </w:r>
      <w:r w:rsidRPr="00CA50A3">
        <w:rPr>
          <w:color w:val="000000"/>
          <w:sz w:val="28"/>
          <w:szCs w:val="28"/>
          <w:vertAlign w:val="subscript"/>
        </w:rPr>
        <w:t>B</w:t>
      </w:r>
      <w:r w:rsidRPr="00CA50A3">
        <w:rPr>
          <w:color w:val="000000"/>
          <w:sz w:val="28"/>
          <w:szCs w:val="28"/>
        </w:rPr>
        <w:t>, Í</w:t>
      </w:r>
      <w:r w:rsidRPr="00CA50A3">
        <w:rPr>
          <w:color w:val="000000"/>
          <w:sz w:val="28"/>
          <w:szCs w:val="28"/>
          <w:vertAlign w:val="subscript"/>
        </w:rPr>
        <w:t>C</w:t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color w:val="000000"/>
          <w:sz w:val="28"/>
          <w:szCs w:val="28"/>
        </w:rPr>
        <w:t>связаны каждый со своим напряжением; в нашем случае по условию φ = 0, и токи совпадают по фазе с напряжениями. Ток в нейтральном проводе Í</w:t>
      </w:r>
      <w:r w:rsidRPr="00CA50A3">
        <w:rPr>
          <w:color w:val="000000"/>
          <w:sz w:val="28"/>
          <w:szCs w:val="28"/>
          <w:vertAlign w:val="subscript"/>
        </w:rPr>
        <w:t>N</w:t>
      </w:r>
      <w:r w:rsidRPr="00CA50A3">
        <w:rPr>
          <w:color w:val="000000"/>
          <w:sz w:val="28"/>
          <w:szCs w:val="28"/>
        </w:rPr>
        <w:t> = Í</w:t>
      </w:r>
      <w:r w:rsidRPr="00CA50A3">
        <w:rPr>
          <w:color w:val="000000"/>
          <w:sz w:val="28"/>
          <w:szCs w:val="28"/>
          <w:vertAlign w:val="subscript"/>
        </w:rPr>
        <w:t>A</w:t>
      </w:r>
      <w:r w:rsidRPr="00CA50A3">
        <w:rPr>
          <w:color w:val="000000"/>
          <w:sz w:val="28"/>
          <w:szCs w:val="28"/>
        </w:rPr>
        <w:t> + Í</w:t>
      </w:r>
      <w:r w:rsidRPr="00CA50A3">
        <w:rPr>
          <w:color w:val="000000"/>
          <w:sz w:val="28"/>
          <w:szCs w:val="28"/>
          <w:vertAlign w:val="subscript"/>
        </w:rPr>
        <w:t>B</w:t>
      </w:r>
      <w:r w:rsidRPr="00CA50A3">
        <w:rPr>
          <w:color w:val="000000"/>
          <w:sz w:val="28"/>
          <w:szCs w:val="28"/>
        </w:rPr>
        <w:t> + Í</w:t>
      </w:r>
      <w:r w:rsidRPr="00CA50A3">
        <w:rPr>
          <w:color w:val="000000"/>
          <w:sz w:val="28"/>
          <w:szCs w:val="28"/>
          <w:vertAlign w:val="subscript"/>
        </w:rPr>
        <w:t>C</w:t>
      </w:r>
      <w:r w:rsidRPr="00CA50A3">
        <w:rPr>
          <w:color w:val="000000"/>
          <w:sz w:val="28"/>
          <w:szCs w:val="28"/>
        </w:rPr>
        <w:t>. По построению (в масштабе) по величине Í</w:t>
      </w:r>
      <w:r w:rsidRPr="00CA50A3">
        <w:rPr>
          <w:color w:val="000000"/>
          <w:sz w:val="28"/>
          <w:szCs w:val="28"/>
          <w:vertAlign w:val="subscript"/>
        </w:rPr>
        <w:t>N</w:t>
      </w:r>
      <w:r w:rsidRPr="00CA50A3">
        <w:rPr>
          <w:color w:val="000000"/>
          <w:sz w:val="28"/>
          <w:szCs w:val="28"/>
        </w:rPr>
        <w:t> = 2,5 А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lastRenderedPageBreak/>
        <w:t>Вычисление активной мощности в цепи.</w:t>
      </w:r>
    </w:p>
    <w:p w:rsidR="00CA50A3" w:rsidRPr="00CA50A3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Активная мощность цепи равна сумме мощностей ее фаз:</w:t>
      </w:r>
    </w:p>
    <w:p w:rsidR="00CA50A3" w:rsidRPr="00CA50A3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CA50A3">
        <w:rPr>
          <w:color w:val="000000"/>
          <w:sz w:val="28"/>
          <w:szCs w:val="28"/>
        </w:rPr>
        <w:t>P = P</w:t>
      </w:r>
      <w:r w:rsidRPr="00CA50A3">
        <w:rPr>
          <w:color w:val="000000"/>
          <w:sz w:val="28"/>
          <w:szCs w:val="28"/>
          <w:vertAlign w:val="subscript"/>
        </w:rPr>
        <w:t>A</w:t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color w:val="000000"/>
          <w:sz w:val="28"/>
          <w:szCs w:val="28"/>
        </w:rPr>
        <w:t>+ P</w:t>
      </w:r>
      <w:r w:rsidRPr="00CA50A3">
        <w:rPr>
          <w:color w:val="000000"/>
          <w:sz w:val="28"/>
          <w:szCs w:val="28"/>
          <w:vertAlign w:val="subscript"/>
        </w:rPr>
        <w:t>B</w:t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color w:val="000000"/>
          <w:sz w:val="28"/>
          <w:szCs w:val="28"/>
        </w:rPr>
        <w:t>+ P</w:t>
      </w:r>
      <w:r w:rsidRPr="00CA50A3">
        <w:rPr>
          <w:color w:val="000000"/>
          <w:sz w:val="28"/>
          <w:szCs w:val="28"/>
          <w:vertAlign w:val="subscript"/>
        </w:rPr>
        <w:t>C</w:t>
      </w:r>
      <w:r w:rsidRPr="00CA50A3">
        <w:rPr>
          <w:rStyle w:val="apple-converted-space"/>
          <w:color w:val="000000"/>
          <w:sz w:val="28"/>
          <w:szCs w:val="28"/>
        </w:rPr>
        <w:t> </w:t>
      </w:r>
      <w:r w:rsidRPr="00CA50A3">
        <w:rPr>
          <w:color w:val="000000"/>
          <w:sz w:val="28"/>
          <w:szCs w:val="28"/>
        </w:rPr>
        <w:t>= 1760 + 2200 + 2640 = 6600 Вт.</w:t>
      </w:r>
    </w:p>
    <w:p w:rsidR="00CA50A3" w:rsidRDefault="00CA50A3" w:rsidP="00BD166B">
      <w:pPr>
        <w:jc w:val="both"/>
        <w:rPr>
          <w:szCs w:val="28"/>
        </w:rPr>
      </w:pP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2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трехфазную сеть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включен соединенный треугольником трехфазный асинхронный двигатель мощностью P = 5 кВт, КПД двигателя равен </w:t>
      </w:r>
      <w:proofErr w:type="spellStart"/>
      <w:r w:rsidRPr="00AF26E2">
        <w:rPr>
          <w:color w:val="000000"/>
          <w:sz w:val="28"/>
          <w:szCs w:val="28"/>
        </w:rPr>
        <w:t>η</w:t>
      </w:r>
      <w:r w:rsidRPr="00AF26E2">
        <w:rPr>
          <w:color w:val="000000"/>
          <w:sz w:val="28"/>
          <w:szCs w:val="28"/>
          <w:vertAlign w:val="subscript"/>
        </w:rPr>
        <w:t>Н</w:t>
      </w:r>
      <w:proofErr w:type="spellEnd"/>
      <w:r w:rsidRPr="00AF26E2">
        <w:rPr>
          <w:color w:val="000000"/>
          <w:sz w:val="28"/>
          <w:szCs w:val="28"/>
        </w:rPr>
        <w:t xml:space="preserve"> = 90%, коэффициент мощности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Н</w:t>
      </w:r>
      <w:proofErr w:type="spellEnd"/>
      <w:r w:rsidRPr="00AF26E2">
        <w:rPr>
          <w:color w:val="000000"/>
          <w:sz w:val="28"/>
          <w:szCs w:val="28"/>
        </w:rPr>
        <w:t> = 0,8. Определить фазные и линейные токи двигателя, параметры его схемы замещения R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 xml:space="preserve">, </w:t>
      </w:r>
      <w:proofErr w:type="gramStart"/>
      <w:r w:rsidRPr="00AF26E2">
        <w:rPr>
          <w:color w:val="000000"/>
          <w:sz w:val="28"/>
          <w:szCs w:val="28"/>
        </w:rPr>
        <w:t>X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, построить векторную диаграмму. Включить ваттметры для измерения активной мощности и найти их показания.</w:t>
      </w:r>
    </w:p>
    <w:p w:rsidR="00CA50A3" w:rsidRPr="00900055" w:rsidRDefault="00900055" w:rsidP="00CA50A3">
      <w:pPr>
        <w:pStyle w:val="3"/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  <w:t>Р</w:t>
      </w:r>
      <w:r w:rsidR="00CA50A3" w:rsidRPr="00900055"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  <w:t xml:space="preserve">ешение 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Расчетная схема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Двигатель является активно-индуктивным потребителем энергии, его схема замещения приведена на рис</w:t>
      </w:r>
      <w:r w:rsidR="00AF26E2" w:rsidRPr="00AF26E2">
        <w:rPr>
          <w:color w:val="000000"/>
          <w:sz w:val="28"/>
          <w:szCs w:val="28"/>
        </w:rPr>
        <w:t>унке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noProof/>
          <w:color w:val="000000"/>
          <w:sz w:val="28"/>
          <w:szCs w:val="28"/>
        </w:rPr>
        <w:drawing>
          <wp:inline distT="0" distB="0" distL="0" distR="0" wp14:anchorId="33BD046A" wp14:editId="755F3464">
            <wp:extent cx="3308985" cy="2699385"/>
            <wp:effectExtent l="0" t="0" r="5715" b="5715"/>
            <wp:docPr id="8221" name="Рисунок 8221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985" cy="269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Рис. 6.28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Расчет активной мощности и токов, потребляемых двигателем из сети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паспорте двигателя указывается механическая мощность на валу; потребляемая активная мощности двигателя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P = </w:t>
      </w:r>
      <w:proofErr w:type="gramStart"/>
      <w:r w:rsidRPr="00AF26E2">
        <w:rPr>
          <w:color w:val="000000"/>
          <w:sz w:val="28"/>
          <w:szCs w:val="28"/>
        </w:rPr>
        <w:t>P</w:t>
      </w:r>
      <w:proofErr w:type="gramEnd"/>
      <w:r w:rsidRPr="00AF26E2">
        <w:rPr>
          <w:color w:val="000000"/>
          <w:sz w:val="28"/>
          <w:szCs w:val="28"/>
          <w:vertAlign w:val="subscript"/>
        </w:rPr>
        <w:t>Н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/ η = 500 / 0.9 = 5560 Вт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Для симметричной нагрузки, какой является двигатель,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lastRenderedPageBreak/>
        <w:t xml:space="preserve">P = 3 </w:t>
      </w:r>
      <w:proofErr w:type="gramStart"/>
      <w:r w:rsidRPr="00AF26E2">
        <w:rPr>
          <w:color w:val="000000"/>
          <w:sz w:val="28"/>
          <w:szCs w:val="28"/>
        </w:rPr>
        <w:t>U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I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φ  и  I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P / (3 U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φ).</w:t>
      </w:r>
      <w:r w:rsidRPr="00AF26E2">
        <w:rPr>
          <w:color w:val="000000"/>
          <w:sz w:val="28"/>
          <w:szCs w:val="28"/>
        </w:rPr>
        <w:br/>
      </w:r>
      <w:proofErr w:type="gramStart"/>
      <w:r w:rsidRPr="00AF26E2">
        <w:rPr>
          <w:color w:val="000000"/>
          <w:sz w:val="28"/>
          <w:szCs w:val="28"/>
        </w:rPr>
        <w:t>I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5560 / (3 · 380 · 0,8) = 6,09 А.</w:t>
      </w:r>
      <w:r w:rsidRPr="00AF26E2">
        <w:rPr>
          <w:color w:val="000000"/>
          <w:sz w:val="28"/>
          <w:szCs w:val="28"/>
        </w:rPr>
        <w:br/>
        <w:t>I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noProof/>
          <w:color w:val="000000"/>
          <w:sz w:val="28"/>
          <w:szCs w:val="28"/>
        </w:rPr>
        <w:drawing>
          <wp:inline distT="0" distB="0" distL="0" distR="0" wp14:anchorId="6069D105" wp14:editId="56848DD9">
            <wp:extent cx="228600" cy="228600"/>
            <wp:effectExtent l="0" t="0" r="0" b="0"/>
            <wp:docPr id="8220" name="Рисунок 8220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F26E2">
        <w:rPr>
          <w:color w:val="000000"/>
          <w:sz w:val="28"/>
          <w:szCs w:val="28"/>
        </w:rPr>
        <w:t>I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noProof/>
          <w:color w:val="000000"/>
          <w:sz w:val="28"/>
          <w:szCs w:val="28"/>
        </w:rPr>
        <w:drawing>
          <wp:inline distT="0" distB="0" distL="0" distR="0" wp14:anchorId="3642A04A" wp14:editId="350C0449">
            <wp:extent cx="228600" cy="228600"/>
            <wp:effectExtent l="0" t="0" r="0" b="0"/>
            <wp:docPr id="8219" name="Рисунок 8219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F26E2">
        <w:rPr>
          <w:color w:val="000000"/>
          <w:sz w:val="28"/>
          <w:szCs w:val="28"/>
        </w:rPr>
        <w:t> · 6,09 = 10,54 А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Расчет параметров схемы замещения двигателя.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U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/ I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380 / 6,09 = 62,4 Ом; R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φ = 62,4 · 0,8 = 49,9 Ом;</w:t>
      </w:r>
      <w:r w:rsidRPr="00AF26E2">
        <w:rPr>
          <w:color w:val="000000"/>
          <w:sz w:val="28"/>
          <w:szCs w:val="28"/>
        </w:rPr>
        <w:br/>
      </w:r>
      <w:proofErr w:type="gramStart"/>
      <w:r w:rsidRPr="00AF26E2">
        <w:rPr>
          <w:color w:val="000000"/>
          <w:sz w:val="28"/>
          <w:szCs w:val="28"/>
        </w:rPr>
        <w:t>X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sin</w:t>
      </w:r>
      <w:proofErr w:type="spellEnd"/>
      <w:r w:rsidRPr="00AF26E2">
        <w:rPr>
          <w:color w:val="000000"/>
          <w:sz w:val="28"/>
          <w:szCs w:val="28"/>
        </w:rPr>
        <w:t xml:space="preserve"> 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= 62,4 · 0,6 = 37,4 Ом;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=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Н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0,8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Построение векторной диаграммы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Линейные напряжения строятся в виде симметричной звезды, они же являются в данном случае фазными напряжениями. Фазные токи отстают от напряжений на угол 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color w:val="000000"/>
          <w:sz w:val="28"/>
          <w:szCs w:val="28"/>
        </w:rPr>
        <w:t xml:space="preserve">, линейные токи строятся по </w:t>
      </w:r>
      <w:proofErr w:type="gramStart"/>
      <w:r w:rsidRPr="00AF26E2">
        <w:rPr>
          <w:color w:val="000000"/>
          <w:sz w:val="28"/>
          <w:szCs w:val="28"/>
        </w:rPr>
        <w:t>фазным</w:t>
      </w:r>
      <w:proofErr w:type="gramEnd"/>
      <w:r w:rsidRPr="00AF26E2">
        <w:rPr>
          <w:color w:val="000000"/>
          <w:sz w:val="28"/>
          <w:szCs w:val="28"/>
        </w:rPr>
        <w:t xml:space="preserve"> на основании уравнений, составленных по первому закону Кирхгофа: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=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ab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-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ca</w:t>
      </w:r>
      <w:proofErr w:type="spellEnd"/>
      <w:r w:rsidRPr="00AF26E2">
        <w:rPr>
          <w:color w:val="000000"/>
          <w:sz w:val="28"/>
          <w:szCs w:val="28"/>
        </w:rPr>
        <w:t>; Í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=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bc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-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ab</w:t>
      </w:r>
      <w:proofErr w:type="spellEnd"/>
      <w:r w:rsidRPr="00AF26E2">
        <w:rPr>
          <w:color w:val="000000"/>
          <w:sz w:val="28"/>
          <w:szCs w:val="28"/>
        </w:rPr>
        <w:t>; Í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=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ca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 xml:space="preserve">- </w:t>
      </w:r>
      <w:proofErr w:type="spellStart"/>
      <w:r w:rsidRPr="00AF26E2">
        <w:rPr>
          <w:color w:val="000000"/>
          <w:sz w:val="28"/>
          <w:szCs w:val="28"/>
        </w:rPr>
        <w:t>Í</w:t>
      </w:r>
      <w:r w:rsidRPr="00AF26E2">
        <w:rPr>
          <w:color w:val="000000"/>
          <w:sz w:val="28"/>
          <w:szCs w:val="28"/>
          <w:vertAlign w:val="subscript"/>
        </w:rPr>
        <w:t>bc</w:t>
      </w:r>
      <w:proofErr w:type="spellEnd"/>
      <w:r w:rsidRPr="00AF26E2">
        <w:rPr>
          <w:color w:val="000000"/>
          <w:sz w:val="28"/>
          <w:szCs w:val="28"/>
        </w:rPr>
        <w:t>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екторная диаграмма показана на рис</w:t>
      </w:r>
      <w:r w:rsidR="00AF26E2" w:rsidRPr="00AF26E2">
        <w:rPr>
          <w:color w:val="000000"/>
          <w:sz w:val="28"/>
          <w:szCs w:val="28"/>
        </w:rPr>
        <w:t>унке</w:t>
      </w:r>
      <w:r w:rsidRPr="00AF26E2">
        <w:rPr>
          <w:color w:val="000000"/>
          <w:sz w:val="28"/>
          <w:szCs w:val="28"/>
        </w:rPr>
        <w:t>.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noProof/>
          <w:color w:val="000000"/>
          <w:sz w:val="28"/>
          <w:szCs w:val="28"/>
        </w:rPr>
        <w:drawing>
          <wp:inline distT="0" distB="0" distL="0" distR="0" wp14:anchorId="290D3059" wp14:editId="7A049946">
            <wp:extent cx="2950210" cy="2470785"/>
            <wp:effectExtent l="0" t="0" r="2540" b="5715"/>
            <wp:docPr id="8218" name="Рисунок 8218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210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Рис. 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Схема включения ваттметров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трехпроводных сетях часто для измерения активной мощности применяется схема двух ваттметров, один из вариантов которой показан на рис. 6.30. Показания ваттметра определяются произведением напряжения, приложенного к его катушке напряжения, на ток в токовой катушке и косинус угла между ними: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P</w:t>
      </w:r>
      <w:r w:rsidRPr="00AF26E2">
        <w:rPr>
          <w:color w:val="000000"/>
          <w:sz w:val="28"/>
          <w:szCs w:val="28"/>
          <w:vertAlign w:val="subscript"/>
        </w:rPr>
        <w:t>1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U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I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(Ú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^ Í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 xml:space="preserve">) = 380 · 10,54 ·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(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+ 30°) = 1573 Вт;</w:t>
      </w:r>
      <w:r w:rsidRPr="00AF26E2">
        <w:rPr>
          <w:color w:val="000000"/>
          <w:sz w:val="28"/>
          <w:szCs w:val="28"/>
        </w:rPr>
        <w:br/>
        <w:t>P</w:t>
      </w:r>
      <w:r w:rsidRPr="00AF26E2">
        <w:rPr>
          <w:color w:val="000000"/>
          <w:sz w:val="28"/>
          <w:szCs w:val="28"/>
          <w:vertAlign w:val="subscript"/>
        </w:rPr>
        <w:t>2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U</w:t>
      </w:r>
      <w:r w:rsidRPr="00AF26E2">
        <w:rPr>
          <w:color w:val="000000"/>
          <w:sz w:val="28"/>
          <w:szCs w:val="28"/>
          <w:vertAlign w:val="subscript"/>
        </w:rPr>
        <w:t>C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I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(Ú</w:t>
      </w:r>
      <w:r w:rsidRPr="00AF26E2">
        <w:rPr>
          <w:color w:val="000000"/>
          <w:sz w:val="28"/>
          <w:szCs w:val="28"/>
          <w:vertAlign w:val="subscript"/>
        </w:rPr>
        <w:t>C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^ Í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 xml:space="preserve">) = 380 · 10,54 ·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 xml:space="preserve"> (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- 30°) = 3976 Вт.</w:t>
      </w:r>
    </w:p>
    <w:p w:rsidR="00CA50A3" w:rsidRPr="00AF26E2" w:rsidRDefault="00CA50A3" w:rsidP="00CA50A3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Активная мощность трехфазной цепи равна алгебраической сумме показаний приборов: P = P</w:t>
      </w:r>
      <w:r w:rsidRPr="00AF26E2">
        <w:rPr>
          <w:color w:val="000000"/>
          <w:sz w:val="28"/>
          <w:szCs w:val="28"/>
          <w:vertAlign w:val="subscript"/>
        </w:rPr>
        <w:t>1</w:t>
      </w:r>
      <w:r w:rsidRPr="00AF26E2">
        <w:rPr>
          <w:color w:val="000000"/>
          <w:sz w:val="28"/>
          <w:szCs w:val="28"/>
        </w:rPr>
        <w:t> + P</w:t>
      </w:r>
      <w:r w:rsidRPr="00AF26E2">
        <w:rPr>
          <w:color w:val="000000"/>
          <w:sz w:val="28"/>
          <w:szCs w:val="28"/>
          <w:vertAlign w:val="subscript"/>
        </w:rPr>
        <w:t>2</w:t>
      </w:r>
      <w:r w:rsidRPr="00AF26E2">
        <w:rPr>
          <w:color w:val="000000"/>
          <w:sz w:val="28"/>
          <w:szCs w:val="28"/>
        </w:rPr>
        <w:t> = 1573 + 3976 = 5549 Вт.</w:t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1D79158E" wp14:editId="493CBD7B">
            <wp:extent cx="2340610" cy="2002790"/>
            <wp:effectExtent l="0" t="0" r="2540" b="0"/>
            <wp:docPr id="8217" name="Рисунок 8217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0610" cy="20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0A3" w:rsidRPr="00AF26E2" w:rsidRDefault="00CA50A3" w:rsidP="00CA50A3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Рис. 6.30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3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К источнику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22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подключена соединенная треугольником осветительная сеть. Распределение нагрузки по фазам: P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color w:val="000000"/>
          <w:sz w:val="28"/>
          <w:szCs w:val="28"/>
        </w:rPr>
        <w:t> = 2200 Вт, P</w:t>
      </w:r>
      <w:r w:rsidRPr="00AF26E2">
        <w:rPr>
          <w:color w:val="000000"/>
          <w:sz w:val="28"/>
          <w:szCs w:val="28"/>
          <w:vertAlign w:val="subscript"/>
        </w:rPr>
        <w:t>BC</w:t>
      </w:r>
      <w:r w:rsidRPr="00AF26E2">
        <w:rPr>
          <w:color w:val="000000"/>
          <w:sz w:val="28"/>
          <w:szCs w:val="28"/>
        </w:rPr>
        <w:t> = 3300 Вт, P</w:t>
      </w:r>
      <w:r w:rsidRPr="00AF26E2">
        <w:rPr>
          <w:color w:val="000000"/>
          <w:sz w:val="28"/>
          <w:szCs w:val="28"/>
          <w:vertAlign w:val="subscript"/>
        </w:rPr>
        <w:t>CA</w:t>
      </w:r>
      <w:r w:rsidRPr="00AF26E2">
        <w:rPr>
          <w:color w:val="000000"/>
          <w:sz w:val="28"/>
          <w:szCs w:val="28"/>
        </w:rPr>
        <w:t> = 4400 Вт. Вычислить активную мощность, потребляемую схемой из сети, фазные и линейные токи приемников.</w:t>
      </w:r>
    </w:p>
    <w:p w:rsidR="00AF26E2" w:rsidRPr="00AF26E2" w:rsidRDefault="00AF26E2" w:rsidP="00AF26E2">
      <w:pPr>
        <w:pStyle w:val="3"/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</w:pPr>
      <w:r w:rsidRPr="00AF26E2">
        <w:rPr>
          <w:rFonts w:ascii="Times New Roman" w:hAnsi="Times New Roman" w:cs="Times New Roman"/>
          <w:b w:val="0"/>
          <w:color w:val="0D0D0D" w:themeColor="text1" w:themeTint="F2"/>
          <w:sz w:val="28"/>
          <w:szCs w:val="28"/>
        </w:rPr>
        <w:t>Решение задачи 3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Активная мощность всей нагрузки равна сумме мощностей фаз:</w:t>
      </w:r>
    </w:p>
    <w:p w:rsidR="00AF26E2" w:rsidRPr="00AF26E2" w:rsidRDefault="00AF26E2" w:rsidP="00AF26E2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P = P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+ P</w:t>
      </w:r>
      <w:r w:rsidRPr="00AF26E2">
        <w:rPr>
          <w:color w:val="000000"/>
          <w:sz w:val="28"/>
          <w:szCs w:val="28"/>
          <w:vertAlign w:val="subscript"/>
        </w:rPr>
        <w:t>BC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+ P</w:t>
      </w:r>
      <w:r w:rsidRPr="00AF26E2">
        <w:rPr>
          <w:color w:val="000000"/>
          <w:sz w:val="28"/>
          <w:szCs w:val="28"/>
          <w:vertAlign w:val="subscript"/>
        </w:rPr>
        <w:t>CA</w:t>
      </w:r>
      <w:r w:rsidRPr="00AF26E2">
        <w:rPr>
          <w:rStyle w:val="apple-converted-space"/>
          <w:color w:val="000000"/>
          <w:sz w:val="28"/>
          <w:szCs w:val="28"/>
        </w:rPr>
        <w:t> </w:t>
      </w:r>
      <w:r w:rsidRPr="00AF26E2">
        <w:rPr>
          <w:color w:val="000000"/>
          <w:sz w:val="28"/>
          <w:szCs w:val="28"/>
        </w:rPr>
        <w:t>= 2200 + 3300 + 4400 = 9900 Вт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Расчет фазных токов. Т.к. осветительная сеть имеет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> φ = 1, для любой фазы I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= </w:t>
      </w:r>
      <w:proofErr w:type="gramStart"/>
      <w:r w:rsidRPr="00AF26E2">
        <w:rPr>
          <w:color w:val="000000"/>
          <w:sz w:val="28"/>
          <w:szCs w:val="28"/>
        </w:rPr>
        <w:t>P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/ U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, поэтому:</w:t>
      </w:r>
    </w:p>
    <w:p w:rsidR="00AF26E2" w:rsidRPr="00AF26E2" w:rsidRDefault="00AF26E2" w:rsidP="00AF26E2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I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color w:val="000000"/>
          <w:sz w:val="28"/>
          <w:szCs w:val="28"/>
        </w:rPr>
        <w:t> = P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color w:val="000000"/>
          <w:sz w:val="28"/>
          <w:szCs w:val="28"/>
        </w:rPr>
        <w:t> / U</w:t>
      </w:r>
      <w:r w:rsidRPr="00AF26E2">
        <w:rPr>
          <w:color w:val="000000"/>
          <w:sz w:val="28"/>
          <w:szCs w:val="28"/>
          <w:vertAlign w:val="subscript"/>
        </w:rPr>
        <w:t>AB</w:t>
      </w:r>
      <w:r w:rsidRPr="00AF26E2">
        <w:rPr>
          <w:color w:val="000000"/>
          <w:sz w:val="28"/>
          <w:szCs w:val="28"/>
        </w:rPr>
        <w:t> = 2200 / 220 =10</w:t>
      </w:r>
      <w:proofErr w:type="gramStart"/>
      <w:r w:rsidRPr="00AF26E2">
        <w:rPr>
          <w:color w:val="000000"/>
          <w:sz w:val="28"/>
          <w:szCs w:val="28"/>
        </w:rPr>
        <w:t> А</w:t>
      </w:r>
      <w:proofErr w:type="gramEnd"/>
      <w:r w:rsidRPr="00AF26E2">
        <w:rPr>
          <w:color w:val="000000"/>
          <w:sz w:val="28"/>
          <w:szCs w:val="28"/>
        </w:rPr>
        <w:t>; I</w:t>
      </w:r>
      <w:r w:rsidRPr="00AF26E2">
        <w:rPr>
          <w:color w:val="000000"/>
          <w:sz w:val="28"/>
          <w:szCs w:val="28"/>
          <w:vertAlign w:val="subscript"/>
        </w:rPr>
        <w:t>BC</w:t>
      </w:r>
      <w:r w:rsidRPr="00AF26E2">
        <w:rPr>
          <w:color w:val="000000"/>
          <w:sz w:val="28"/>
          <w:szCs w:val="28"/>
        </w:rPr>
        <w:t> = P</w:t>
      </w:r>
      <w:r w:rsidRPr="00AF26E2">
        <w:rPr>
          <w:color w:val="000000"/>
          <w:sz w:val="28"/>
          <w:szCs w:val="28"/>
          <w:vertAlign w:val="subscript"/>
        </w:rPr>
        <w:t>BC</w:t>
      </w:r>
      <w:r w:rsidRPr="00AF26E2">
        <w:rPr>
          <w:color w:val="000000"/>
          <w:sz w:val="28"/>
          <w:szCs w:val="28"/>
        </w:rPr>
        <w:t> / U</w:t>
      </w:r>
      <w:r w:rsidRPr="00AF26E2">
        <w:rPr>
          <w:color w:val="000000"/>
          <w:sz w:val="28"/>
          <w:szCs w:val="28"/>
          <w:vertAlign w:val="subscript"/>
        </w:rPr>
        <w:t>BC</w:t>
      </w:r>
      <w:r w:rsidRPr="00AF26E2">
        <w:rPr>
          <w:color w:val="000000"/>
          <w:sz w:val="28"/>
          <w:szCs w:val="28"/>
        </w:rPr>
        <w:t> = 3300 / 220 =15 А; I</w:t>
      </w:r>
      <w:r w:rsidRPr="00AF26E2">
        <w:rPr>
          <w:color w:val="000000"/>
          <w:sz w:val="28"/>
          <w:szCs w:val="28"/>
          <w:vertAlign w:val="subscript"/>
        </w:rPr>
        <w:t>CA</w:t>
      </w:r>
      <w:r w:rsidRPr="00AF26E2">
        <w:rPr>
          <w:color w:val="000000"/>
          <w:sz w:val="28"/>
          <w:szCs w:val="28"/>
        </w:rPr>
        <w:t> = P</w:t>
      </w:r>
      <w:r w:rsidRPr="00AF26E2">
        <w:rPr>
          <w:color w:val="000000"/>
          <w:sz w:val="28"/>
          <w:szCs w:val="28"/>
          <w:vertAlign w:val="subscript"/>
        </w:rPr>
        <w:t>CA</w:t>
      </w:r>
      <w:r w:rsidRPr="00AF26E2">
        <w:rPr>
          <w:color w:val="000000"/>
          <w:sz w:val="28"/>
          <w:szCs w:val="28"/>
        </w:rPr>
        <w:t> / U</w:t>
      </w:r>
      <w:r w:rsidRPr="00AF26E2">
        <w:rPr>
          <w:color w:val="000000"/>
          <w:sz w:val="28"/>
          <w:szCs w:val="28"/>
          <w:vertAlign w:val="subscript"/>
        </w:rPr>
        <w:t>CA</w:t>
      </w:r>
      <w:r w:rsidRPr="00AF26E2">
        <w:rPr>
          <w:color w:val="000000"/>
          <w:sz w:val="28"/>
          <w:szCs w:val="28"/>
        </w:rPr>
        <w:t> = 4400 / 220 =20 А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Аналитический расчет линейных токов выполняется комплексным методом на основании 1-го закона Кирхгофа; определим их графически, построив векторную диаграмму (рис. 6.33, а)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Из диаграммы следует: I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> = 27,6</w:t>
      </w:r>
      <w:proofErr w:type="gramStart"/>
      <w:r w:rsidRPr="00AF26E2">
        <w:rPr>
          <w:color w:val="000000"/>
          <w:sz w:val="28"/>
          <w:szCs w:val="28"/>
        </w:rPr>
        <w:t> А</w:t>
      </w:r>
      <w:proofErr w:type="gramEnd"/>
      <w:r w:rsidRPr="00AF26E2">
        <w:rPr>
          <w:color w:val="000000"/>
          <w:sz w:val="28"/>
          <w:szCs w:val="28"/>
        </w:rPr>
        <w:t>; I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color w:val="000000"/>
          <w:sz w:val="28"/>
          <w:szCs w:val="28"/>
        </w:rPr>
        <w:t> = 22,8 А; I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> = 26,6 А.</w:t>
      </w:r>
    </w:p>
    <w:p w:rsidR="00AF26E2" w:rsidRPr="00AF26E2" w:rsidRDefault="00AF26E2" w:rsidP="00AF26E2">
      <w:pPr>
        <w:pStyle w:val="cccc"/>
        <w:jc w:val="center"/>
        <w:rPr>
          <w:color w:val="000000"/>
          <w:sz w:val="28"/>
          <w:szCs w:val="28"/>
        </w:rPr>
      </w:pPr>
      <w:r w:rsidRPr="00AF26E2">
        <w:rPr>
          <w:noProof/>
          <w:color w:val="000000"/>
          <w:sz w:val="28"/>
          <w:szCs w:val="28"/>
        </w:rPr>
        <w:drawing>
          <wp:inline distT="0" distB="0" distL="0" distR="0" wp14:anchorId="47C96D0D" wp14:editId="1569687D">
            <wp:extent cx="5366385" cy="2165985"/>
            <wp:effectExtent l="0" t="0" r="5715" b="5715"/>
            <wp:docPr id="8222" name="Рисунок 8222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385" cy="216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0A3" w:rsidRDefault="00D37842" w:rsidP="00AF26E2">
      <w:pPr>
        <w:jc w:val="center"/>
        <w:rPr>
          <w:szCs w:val="28"/>
        </w:rPr>
      </w:pPr>
      <w:r>
        <w:rPr>
          <w:szCs w:val="28"/>
        </w:rPr>
        <w:lastRenderedPageBreak/>
        <w:t xml:space="preserve">3.1 </w:t>
      </w:r>
      <w:r w:rsidR="00AF26E2">
        <w:rPr>
          <w:szCs w:val="28"/>
        </w:rPr>
        <w:t>Задачи для самостоятельного решения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</w:t>
      </w:r>
      <w:proofErr w:type="gramStart"/>
      <w:r w:rsidRPr="00AF26E2">
        <w:rPr>
          <w:color w:val="000000"/>
          <w:sz w:val="28"/>
          <w:szCs w:val="28"/>
        </w:rPr>
        <w:t>1</w:t>
      </w:r>
      <w:proofErr w:type="gramEnd"/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Трехфазный асинхронный двигатель, соединенный звездой, включен в сеть с </w:t>
      </w:r>
      <w:proofErr w:type="gramStart"/>
      <w:r w:rsidRPr="00AF26E2">
        <w:rPr>
          <w:color w:val="000000"/>
          <w:sz w:val="28"/>
          <w:szCs w:val="28"/>
        </w:rPr>
        <w:t>U</w:t>
      </w:r>
      <w:proofErr w:type="gramEnd"/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 В. Сопротивление каждой фазы двигателя равно 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= 5 + j5 Ом. Привести схему включения двигателя, определить потребляемую им активную мощность и построить векторную диаграмму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Ответ: 14440 Вт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2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трехфазную сеть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включен соединенный звездой трехфазный асинхронный двигатель с P</w:t>
      </w:r>
      <w:r w:rsidRPr="00AF26E2">
        <w:rPr>
          <w:color w:val="000000"/>
          <w:sz w:val="28"/>
          <w:szCs w:val="28"/>
          <w:vertAlign w:val="subscript"/>
        </w:rPr>
        <w:t>Н</w:t>
      </w:r>
      <w:r w:rsidRPr="00AF26E2">
        <w:rPr>
          <w:color w:val="000000"/>
          <w:sz w:val="28"/>
          <w:szCs w:val="28"/>
        </w:rPr>
        <w:t> = 3 кВт, I</w:t>
      </w:r>
      <w:r w:rsidRPr="00AF26E2">
        <w:rPr>
          <w:color w:val="000000"/>
          <w:sz w:val="28"/>
          <w:szCs w:val="28"/>
          <w:vertAlign w:val="subscript"/>
        </w:rPr>
        <w:t>Н</w:t>
      </w:r>
      <w:r w:rsidRPr="00AF26E2">
        <w:rPr>
          <w:color w:val="000000"/>
          <w:sz w:val="28"/>
          <w:szCs w:val="28"/>
        </w:rPr>
        <w:t xml:space="preserve"> = 10 А, </w:t>
      </w:r>
      <w:proofErr w:type="spellStart"/>
      <w:r w:rsidRPr="00AF26E2">
        <w:rPr>
          <w:color w:val="000000"/>
          <w:sz w:val="28"/>
          <w:szCs w:val="28"/>
        </w:rPr>
        <w:t>η</w:t>
      </w:r>
      <w:r w:rsidRPr="00AF26E2">
        <w:rPr>
          <w:color w:val="000000"/>
          <w:sz w:val="28"/>
          <w:szCs w:val="28"/>
          <w:vertAlign w:val="subscript"/>
        </w:rPr>
        <w:t>Н</w:t>
      </w:r>
      <w:proofErr w:type="spellEnd"/>
      <w:r w:rsidRPr="00AF26E2">
        <w:rPr>
          <w:color w:val="000000"/>
          <w:sz w:val="28"/>
          <w:szCs w:val="28"/>
        </w:rPr>
        <w:t> = 90 %. Начертить схему включения двигателя, вычислить параметры его схемы замещения R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, X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. Построить векторную диаграмму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Ответ: R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 xml:space="preserve"> = 11,16 Ом, </w:t>
      </w:r>
      <w:proofErr w:type="gramStart"/>
      <w:r w:rsidRPr="00AF26E2">
        <w:rPr>
          <w:color w:val="000000"/>
          <w:sz w:val="28"/>
          <w:szCs w:val="28"/>
        </w:rPr>
        <w:t>X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= 18,96 Ом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3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Три одинаковых резистора R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> = R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color w:val="000000"/>
          <w:sz w:val="28"/>
          <w:szCs w:val="28"/>
        </w:rPr>
        <w:t> = R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 xml:space="preserve"> = 10 Ом соединены звездой и подключены к источнику с </w:t>
      </w:r>
      <w:proofErr w:type="gramStart"/>
      <w:r w:rsidRPr="00AF26E2">
        <w:rPr>
          <w:color w:val="000000"/>
          <w:sz w:val="28"/>
          <w:szCs w:val="28"/>
        </w:rPr>
        <w:t>U</w:t>
      </w:r>
      <w:proofErr w:type="gramEnd"/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220 В. Найти токи в схеме в исходном режиме и при обрыве провода "A" при работе с нейтральным проводом и без него. Построить векторные диаграммы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Ответ: Исходный режим – I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> = I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color w:val="000000"/>
          <w:sz w:val="28"/>
          <w:szCs w:val="28"/>
        </w:rPr>
        <w:t> = I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> = 12,7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; обрыв фазы "A" при наличии </w:t>
      </w:r>
      <w:proofErr w:type="spellStart"/>
      <w:r w:rsidRPr="00AF26E2">
        <w:rPr>
          <w:color w:val="000000"/>
          <w:sz w:val="28"/>
          <w:szCs w:val="28"/>
        </w:rPr>
        <w:t>нейтрали</w:t>
      </w:r>
      <w:proofErr w:type="spellEnd"/>
      <w:r w:rsidRPr="00AF26E2">
        <w:rPr>
          <w:color w:val="000000"/>
          <w:sz w:val="28"/>
          <w:szCs w:val="28"/>
        </w:rPr>
        <w:t xml:space="preserve"> – I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> = 0; I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color w:val="000000"/>
          <w:sz w:val="28"/>
          <w:szCs w:val="28"/>
        </w:rPr>
        <w:t> = I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> = I</w:t>
      </w:r>
      <w:r w:rsidRPr="00AF26E2">
        <w:rPr>
          <w:color w:val="000000"/>
          <w:sz w:val="28"/>
          <w:szCs w:val="28"/>
          <w:vertAlign w:val="subscript"/>
        </w:rPr>
        <w:t>N</w:t>
      </w:r>
      <w:r w:rsidRPr="00AF26E2">
        <w:rPr>
          <w:color w:val="000000"/>
          <w:sz w:val="28"/>
          <w:szCs w:val="28"/>
        </w:rPr>
        <w:t xml:space="preserve"> = 12,7 А; обрыв фазы при отсутствии </w:t>
      </w:r>
      <w:proofErr w:type="spellStart"/>
      <w:r w:rsidRPr="00AF26E2">
        <w:rPr>
          <w:color w:val="000000"/>
          <w:sz w:val="28"/>
          <w:szCs w:val="28"/>
        </w:rPr>
        <w:t>нейтрали</w:t>
      </w:r>
      <w:proofErr w:type="spellEnd"/>
      <w:r w:rsidRPr="00AF26E2">
        <w:rPr>
          <w:color w:val="000000"/>
          <w:sz w:val="28"/>
          <w:szCs w:val="28"/>
        </w:rPr>
        <w:t xml:space="preserve"> – I</w:t>
      </w:r>
      <w:r w:rsidRPr="00AF26E2">
        <w:rPr>
          <w:color w:val="000000"/>
          <w:sz w:val="28"/>
          <w:szCs w:val="28"/>
          <w:vertAlign w:val="subscript"/>
        </w:rPr>
        <w:t>A</w:t>
      </w:r>
      <w:r w:rsidRPr="00AF26E2">
        <w:rPr>
          <w:color w:val="000000"/>
          <w:sz w:val="28"/>
          <w:szCs w:val="28"/>
        </w:rPr>
        <w:t> = 0; I</w:t>
      </w:r>
      <w:r w:rsidRPr="00AF26E2">
        <w:rPr>
          <w:color w:val="000000"/>
          <w:sz w:val="28"/>
          <w:szCs w:val="28"/>
          <w:vertAlign w:val="subscript"/>
        </w:rPr>
        <w:t>B</w:t>
      </w:r>
      <w:r w:rsidRPr="00AF26E2">
        <w:rPr>
          <w:color w:val="000000"/>
          <w:sz w:val="28"/>
          <w:szCs w:val="28"/>
        </w:rPr>
        <w:t> = I</w:t>
      </w:r>
      <w:r w:rsidRPr="00AF26E2">
        <w:rPr>
          <w:color w:val="000000"/>
          <w:sz w:val="28"/>
          <w:szCs w:val="28"/>
          <w:vertAlign w:val="subscript"/>
        </w:rPr>
        <w:t>C</w:t>
      </w:r>
      <w:r w:rsidRPr="00AF26E2">
        <w:rPr>
          <w:color w:val="000000"/>
          <w:sz w:val="28"/>
          <w:szCs w:val="28"/>
        </w:rPr>
        <w:t> = 11 А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4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трехфазную сеть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включен по схеме треугольник асинхронный двигатель, имеющий 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 xml:space="preserve"> = 19 Ом, </w:t>
      </w:r>
      <w:proofErr w:type="spellStart"/>
      <w:r w:rsidRPr="00AF26E2">
        <w:rPr>
          <w:color w:val="000000"/>
          <w:sz w:val="28"/>
          <w:szCs w:val="28"/>
        </w:rPr>
        <w:t>cos</w:t>
      </w:r>
      <w:proofErr w:type="spellEnd"/>
      <w:r w:rsidRPr="00AF26E2">
        <w:rPr>
          <w:color w:val="000000"/>
          <w:sz w:val="28"/>
          <w:szCs w:val="28"/>
        </w:rPr>
        <w:t> </w:t>
      </w:r>
      <w:proofErr w:type="spellStart"/>
      <w:r w:rsidRPr="00AF26E2">
        <w:rPr>
          <w:color w:val="000000"/>
          <w:sz w:val="28"/>
          <w:szCs w:val="28"/>
        </w:rPr>
        <w:t>φ</w:t>
      </w:r>
      <w:r w:rsidRPr="00AF26E2">
        <w:rPr>
          <w:color w:val="000000"/>
          <w:sz w:val="28"/>
          <w:szCs w:val="28"/>
          <w:vertAlign w:val="subscript"/>
        </w:rPr>
        <w:t>Ф</w:t>
      </w:r>
      <w:proofErr w:type="spellEnd"/>
      <w:r w:rsidRPr="00AF26E2">
        <w:rPr>
          <w:color w:val="000000"/>
          <w:sz w:val="28"/>
          <w:szCs w:val="28"/>
        </w:rPr>
        <w:t> = 0,8. Найти линейные токи и активную мощность, потребляемую двигателем из сети. Построить векторную диаграмму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Ответ: 34,6</w:t>
      </w:r>
      <w:proofErr w:type="gramStart"/>
      <w:r w:rsidRPr="00AF26E2">
        <w:rPr>
          <w:color w:val="000000"/>
          <w:sz w:val="28"/>
          <w:szCs w:val="28"/>
        </w:rPr>
        <w:t xml:space="preserve"> А</w:t>
      </w:r>
      <w:proofErr w:type="gramEnd"/>
      <w:r w:rsidRPr="00AF26E2">
        <w:rPr>
          <w:color w:val="000000"/>
          <w:sz w:val="28"/>
          <w:szCs w:val="28"/>
        </w:rPr>
        <w:t>; 18,2 кВт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Задача 5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В сеть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включен соединенный треугольником симметричный приемник Z</w:t>
      </w:r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= (6 + j8) Ом. Найти линейные токи, активную и реактивную мощности цепи.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 xml:space="preserve">Ответ: 66А; 26кВт; 34,7 </w:t>
      </w:r>
      <w:proofErr w:type="spellStart"/>
      <w:r w:rsidRPr="00AF26E2">
        <w:rPr>
          <w:color w:val="000000"/>
          <w:sz w:val="28"/>
          <w:szCs w:val="28"/>
        </w:rPr>
        <w:t>квар</w:t>
      </w:r>
      <w:proofErr w:type="spellEnd"/>
      <w:r w:rsidRPr="00AF26E2">
        <w:rPr>
          <w:color w:val="000000"/>
          <w:sz w:val="28"/>
          <w:szCs w:val="28"/>
        </w:rPr>
        <w:t>.</w:t>
      </w:r>
    </w:p>
    <w:p w:rsid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lastRenderedPageBreak/>
        <w:t>Задача 6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Трехфазная печь включена в сеть с U</w:t>
      </w:r>
      <w:r w:rsidRPr="00AF26E2">
        <w:rPr>
          <w:color w:val="000000"/>
          <w:sz w:val="28"/>
          <w:szCs w:val="28"/>
          <w:vertAlign w:val="subscript"/>
        </w:rPr>
        <w:t>Л</w:t>
      </w:r>
      <w:r w:rsidRPr="00AF26E2">
        <w:rPr>
          <w:color w:val="000000"/>
          <w:sz w:val="28"/>
          <w:szCs w:val="28"/>
        </w:rPr>
        <w:t> = 380</w:t>
      </w:r>
      <w:proofErr w:type="gramStart"/>
      <w:r w:rsidRPr="00AF26E2">
        <w:rPr>
          <w:color w:val="000000"/>
          <w:sz w:val="28"/>
          <w:szCs w:val="28"/>
        </w:rPr>
        <w:t> В</w:t>
      </w:r>
      <w:proofErr w:type="gramEnd"/>
      <w:r w:rsidRPr="00AF26E2">
        <w:rPr>
          <w:color w:val="000000"/>
          <w:sz w:val="28"/>
          <w:szCs w:val="28"/>
        </w:rPr>
        <w:t xml:space="preserve"> по схеме треугольник. Найти линейный ток и мощность печи, если </w:t>
      </w:r>
      <w:proofErr w:type="gramStart"/>
      <w:r w:rsidRPr="00AF26E2">
        <w:rPr>
          <w:color w:val="000000"/>
          <w:sz w:val="28"/>
          <w:szCs w:val="28"/>
        </w:rPr>
        <w:t>R</w:t>
      </w:r>
      <w:proofErr w:type="gramEnd"/>
      <w:r w:rsidRPr="00AF26E2">
        <w:rPr>
          <w:color w:val="000000"/>
          <w:sz w:val="28"/>
          <w:szCs w:val="28"/>
          <w:vertAlign w:val="subscript"/>
        </w:rPr>
        <w:t>Ф</w:t>
      </w:r>
      <w:r w:rsidRPr="00AF26E2">
        <w:rPr>
          <w:color w:val="000000"/>
          <w:sz w:val="28"/>
          <w:szCs w:val="28"/>
        </w:rPr>
        <w:t> = 10 Ом. Как изменятся линейный ток и мощность печи, если ее включить в ту же сеть по схеме звезда?</w:t>
      </w:r>
    </w:p>
    <w:p w:rsidR="00AF26E2" w:rsidRPr="00AF26E2" w:rsidRDefault="00AF26E2" w:rsidP="00AF26E2">
      <w:pPr>
        <w:pStyle w:val="rjjj"/>
        <w:ind w:firstLine="480"/>
        <w:jc w:val="both"/>
        <w:rPr>
          <w:color w:val="000000"/>
          <w:sz w:val="28"/>
          <w:szCs w:val="28"/>
        </w:rPr>
      </w:pPr>
      <w:r w:rsidRPr="00AF26E2">
        <w:rPr>
          <w:color w:val="000000"/>
          <w:sz w:val="28"/>
          <w:szCs w:val="28"/>
        </w:rPr>
        <w:t>Ответ: 65,7</w:t>
      </w:r>
      <w:proofErr w:type="gramStart"/>
      <w:r w:rsidRPr="00AF26E2">
        <w:rPr>
          <w:color w:val="000000"/>
          <w:sz w:val="28"/>
          <w:szCs w:val="28"/>
        </w:rPr>
        <w:t xml:space="preserve"> А</w:t>
      </w:r>
      <w:proofErr w:type="gramEnd"/>
      <w:r w:rsidRPr="00AF26E2">
        <w:rPr>
          <w:color w:val="000000"/>
          <w:sz w:val="28"/>
          <w:szCs w:val="28"/>
        </w:rPr>
        <w:t>; 43,2 кВт; 21,9 А; 14,4 кВт.</w:t>
      </w:r>
    </w:p>
    <w:p w:rsidR="00EF170E" w:rsidRDefault="00EF170E">
      <w:pPr>
        <w:rPr>
          <w:szCs w:val="28"/>
        </w:rPr>
      </w:pPr>
      <w:r>
        <w:rPr>
          <w:szCs w:val="28"/>
        </w:rPr>
        <w:br w:type="page"/>
      </w:r>
    </w:p>
    <w:p w:rsidR="00EF170E" w:rsidRPr="00DB0578" w:rsidRDefault="00DB0578" w:rsidP="00DB0578">
      <w:pPr>
        <w:ind w:left="360"/>
        <w:jc w:val="center"/>
        <w:rPr>
          <w:szCs w:val="28"/>
        </w:rPr>
      </w:pPr>
      <w:r w:rsidRPr="00DB0578">
        <w:rPr>
          <w:szCs w:val="28"/>
        </w:rPr>
        <w:lastRenderedPageBreak/>
        <w:t>4.</w:t>
      </w:r>
      <w:r w:rsidR="00EF170E" w:rsidRPr="00DB0578">
        <w:rPr>
          <w:szCs w:val="28"/>
        </w:rPr>
        <w:t>Расчеты   цепей несинусоидального тока</w:t>
      </w:r>
    </w:p>
    <w:p w:rsidR="00EF170E" w:rsidRDefault="00EF170E" w:rsidP="00AF26E2">
      <w:pPr>
        <w:jc w:val="center"/>
        <w:rPr>
          <w:szCs w:val="28"/>
        </w:rPr>
      </w:pPr>
      <w:r>
        <w:rPr>
          <w:szCs w:val="28"/>
        </w:rPr>
        <w:t>Краткие теоретические сведения</w:t>
      </w:r>
    </w:p>
    <w:p w:rsidR="00CB696C" w:rsidRDefault="00A25EB8">
      <w:pPr>
        <w:rPr>
          <w:szCs w:val="28"/>
        </w:rPr>
      </w:pPr>
      <w:r w:rsidRPr="00A25EB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2F842622" wp14:editId="7BB7C462">
                <wp:simplePos x="0" y="0"/>
                <wp:positionH relativeFrom="column">
                  <wp:posOffset>850900</wp:posOffset>
                </wp:positionH>
                <wp:positionV relativeFrom="paragraph">
                  <wp:posOffset>4093845</wp:posOffset>
                </wp:positionV>
                <wp:extent cx="4676775" cy="419735"/>
                <wp:effectExtent l="0" t="0" r="0" b="0"/>
                <wp:wrapNone/>
                <wp:docPr id="8395" name="Заголовок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676775" cy="4197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A25EB8" w:rsidRDefault="000B490B" w:rsidP="00A25EB8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  <w:rPr>
                                <w:color w:val="0D0D0D" w:themeColor="text1" w:themeTint="F2"/>
                                <w:sz w:val="28"/>
                                <w:szCs w:val="28"/>
                              </w:rPr>
                            </w:pPr>
                            <w:r w:rsidRPr="00A25EB8">
                              <w:rPr>
                                <w:rFonts w:eastAsiaTheme="majorEastAsia"/>
                                <w:bCs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Несинусоидальный ток в линейных цепях</w:t>
                            </w:r>
                          </w:p>
                        </w:txbxContent>
                      </wps:txbx>
                      <wps:bodyPr vert="horz" wrap="square" lIns="0" rIns="0" bIns="0" anchor="b">
                        <a:norm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Заголовок 1" o:spid="_x0000_s1430" style="position:absolute;margin-left:67pt;margin-top:322.35pt;width:368.25pt;height:33.05pt;z-index:251912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" filled="f" stroked="f">
                <v:path arrowok="t"/>
                <o:lock v:ext="edit" grouping="t"/>
                <v:textbox inset="0,,0,0">
                  <w:txbxContent>
                    <w:p w:rsidR="00855AA1" w:rsidRPr="00A25EB8" w:rsidRDefault="00855AA1" w:rsidP="00A25EB8">
                      <w:pPr>
                        <w:pStyle w:val="a9"/>
                        <w:spacing w:before="0" w:beforeAutospacing="0" w:after="0" w:afterAutospacing="0"/>
                        <w:jc w:val="center"/>
                        <w:rPr>
                          <w:color w:val="0D0D0D" w:themeColor="text1" w:themeTint="F2"/>
                          <w:sz w:val="28"/>
                          <w:szCs w:val="28"/>
                        </w:rPr>
                      </w:pPr>
                      <w:r w:rsidRPr="00A25EB8">
                        <w:rPr>
                          <w:rFonts w:eastAsiaTheme="majorEastAsia"/>
                          <w:bCs/>
                          <w:iCs/>
                          <w:color w:val="0D0D0D" w:themeColor="text1" w:themeTint="F2"/>
                          <w:kern w:val="24"/>
                          <w:sz w:val="28"/>
                          <w:szCs w:val="28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Несинусоидальный ток в линейных цепях</w:t>
                      </w:r>
                    </w:p>
                  </w:txbxContent>
                </v:textbox>
              </v:rect>
            </w:pict>
          </mc:Fallback>
        </mc:AlternateContent>
      </w:r>
      <w:r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8172E3C" wp14:editId="1C556EB1">
                <wp:simplePos x="0" y="0"/>
                <wp:positionH relativeFrom="column">
                  <wp:posOffset>1423035</wp:posOffset>
                </wp:positionH>
                <wp:positionV relativeFrom="paragraph">
                  <wp:posOffset>4646295</wp:posOffset>
                </wp:positionV>
                <wp:extent cx="5286375" cy="276860"/>
                <wp:effectExtent l="0" t="0" r="0" b="0"/>
                <wp:wrapNone/>
                <wp:docPr id="8364" name="Text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86375" cy="2768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f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d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</m:t>
                                    </m:r>
                                  </m:e>
                                </m:d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ωt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l-GR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Ψ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s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3</m:t>
                                            </m:r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ωt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l-GR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Ψ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A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5</m:t>
                                            </m:r>
                                          </m:sub>
                                        </m:sSub>
                                        <m:func>
                                          <m:func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5</m:t>
                                                </m:r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ωt+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b/>
                                                        <w:bCs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kern w:val="24"/>
                                                        <w:lang w:val="en-US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m:rPr>
                                                        <m:sty m:val="bi"/>
                                                      </m:r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color w:val="000000" w:themeColor="text1"/>
                                                        <w:kern w:val="24"/>
                                                        <w:lang w:val="el-GR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  <m:t>Ψ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m:rPr>
                                                        <m:sty m:val="bi"/>
                                                      </m:r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color w:val="000000" w:themeColor="text1"/>
                                                        <w:kern w:val="24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  <m:t>5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49" o:spid="_x0000_s1431" type="#_x0000_t202" style="position:absolute;margin-left:112.05pt;margin-top:365.85pt;width:416.25pt;height:21.8pt;z-index:251902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" filled="f" stroked="f">
                <v:textbox style="mso-fit-shape-to-text:t">
                  <w:txbxContent>
                    <w:p w:rsidR="00855AA1" w:rsidRDefault="00855AA1" w:rsidP="004D7E0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t</m:t>
                              </m:r>
                            </m:e>
                          </m:d>
                          <m:r>
                            <m:rPr>
                              <m:sty m:val="bi"/>
                            </m:rPr>
                            <w:rPr>
                              <w:rFonts w:ascii="Cambria Math" w:eastAsia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="Cambria Math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ωt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l-GR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Ψ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5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5</m:t>
                                          </m:r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ωt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b/>
                                                  <w:bCs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lang w:val="el-GR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Ψ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5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B696C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7CAB0B69" wp14:editId="48E1BF9E">
                <wp:simplePos x="0" y="0"/>
                <wp:positionH relativeFrom="column">
                  <wp:posOffset>3385185</wp:posOffset>
                </wp:positionH>
                <wp:positionV relativeFrom="paragraph">
                  <wp:posOffset>6436995</wp:posOffset>
                </wp:positionV>
                <wp:extent cx="3438525" cy="608965"/>
                <wp:effectExtent l="0" t="0" r="0" b="0"/>
                <wp:wrapNone/>
                <wp:docPr id="8394" name="Text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38525" cy="60896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A25EB8" w:rsidRDefault="000B490B" w:rsidP="00CB696C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tan</m:t>
                                    </m:r>
                                  </m:fName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k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R</m:t>
                                        </m:r>
                                      </m:den>
                                    </m:f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r>
                                  <m:rPr>
                                    <m:sty m:val="b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atan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Lk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k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R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40" o:spid="_x0000_s1432" type="#_x0000_t202" style="position:absolute;margin-left:266.55pt;margin-top:506.85pt;width:270.75pt;height:47.95pt;z-index:251910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" filled="f" stroked="f">
                <v:textbox style="mso-fit-shape-to-text:t">
                  <w:txbxContent>
                    <w:p w:rsidR="00855AA1" w:rsidRPr="00A25EB8" w:rsidRDefault="00855AA1" w:rsidP="00CB696C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φ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tan</m:t>
                              </m:r>
                            </m:fName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k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R</m:t>
                                  </m:r>
                                </m:den>
                              </m:f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atan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k</m:t>
                                  </m:r>
                                </m:sub>
                              </m:s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k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R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CB696C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905024" behindDoc="0" locked="0" layoutInCell="1" allowOverlap="1" wp14:anchorId="1780EFA3" wp14:editId="4875EE85">
                <wp:simplePos x="0" y="0"/>
                <wp:positionH relativeFrom="column">
                  <wp:posOffset>-91440</wp:posOffset>
                </wp:positionH>
                <wp:positionV relativeFrom="paragraph">
                  <wp:posOffset>4813300</wp:posOffset>
                </wp:positionV>
                <wp:extent cx="1921510" cy="2181860"/>
                <wp:effectExtent l="76200" t="57150" r="0" b="0"/>
                <wp:wrapNone/>
                <wp:docPr id="8365" name="Группа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510" cy="2181860"/>
                          <a:chOff x="0" y="481932"/>
                          <a:chExt cx="1922047" cy="2181860"/>
                        </a:xfrm>
                      </wpg:grpSpPr>
                      <wps:wsp>
                        <wps:cNvPr id="8366" name="Поле 626"/>
                        <wps:cNvSpPr txBox="1"/>
                        <wps:spPr>
                          <a:xfrm>
                            <a:off x="155554" y="905477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67" name="Поле 624"/>
                        <wps:cNvSpPr txBox="1"/>
                        <wps:spPr>
                          <a:xfrm>
                            <a:off x="1134595" y="1047082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68" name="Поле 633"/>
                        <wps:cNvSpPr txBox="1"/>
                        <wps:spPr>
                          <a:xfrm>
                            <a:off x="1137770" y="1449037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69" name="Соединительная линия уступом 8369"/>
                        <wps:cNvCnPr/>
                        <wps:spPr>
                          <a:xfrm>
                            <a:off x="25400" y="481932"/>
                            <a:ext cx="1316990" cy="287655"/>
                          </a:xfrm>
                          <a:prstGeom prst="bentConnector3">
                            <a:avLst>
                              <a:gd name="adj1" fmla="val 101390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70" name="Соединительная линия уступом 8370"/>
                        <wps:cNvCnPr/>
                        <wps:spPr>
                          <a:xfrm flipV="1">
                            <a:off x="0" y="2131662"/>
                            <a:ext cx="1331595" cy="186055"/>
                          </a:xfrm>
                          <a:prstGeom prst="bentConnector3">
                            <a:avLst>
                              <a:gd name="adj1" fmla="val 100826"/>
                            </a:avLst>
                          </a:prstGeom>
                          <a:ln>
                            <a:headEnd type="oval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71" name="Прямая со стрелкой 8371"/>
                        <wps:cNvCnPr/>
                        <wps:spPr>
                          <a:xfrm>
                            <a:off x="217170" y="607027"/>
                            <a:ext cx="565150" cy="0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72" name="Прямая со стрелкой 8372"/>
                        <wps:cNvCnPr/>
                        <wps:spPr>
                          <a:xfrm>
                            <a:off x="40005" y="681957"/>
                            <a:ext cx="0" cy="842645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triangle" w="sm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73" name="Поле 622"/>
                        <wps:cNvSpPr txBox="1"/>
                        <wps:spPr>
                          <a:xfrm>
                            <a:off x="1484434" y="795622"/>
                            <a:ext cx="31813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CB696C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74" name="Поле 623"/>
                        <wps:cNvSpPr txBox="1"/>
                        <wps:spPr>
                          <a:xfrm>
                            <a:off x="1487609" y="1967197"/>
                            <a:ext cx="414020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CB696C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  <w:r w:rsidRPr="00CB696C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1"/>
                                  <w:szCs w:val="21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75" name="Поле 618"/>
                        <wps:cNvSpPr txBox="1"/>
                        <wps:spPr>
                          <a:xfrm>
                            <a:off x="368215" y="609567"/>
                            <a:ext cx="2533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spellStart"/>
                              <w:proofErr w:type="gramStart"/>
                              <w:r w:rsidRPr="00CB696C"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76" name="Поле 619"/>
                        <wps:cNvSpPr txBox="1"/>
                        <wps:spPr>
                          <a:xfrm>
                            <a:off x="93958" y="861662"/>
                            <a:ext cx="30416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 w:rsidRPr="00CB696C"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36"/>
                                  <w:szCs w:val="36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u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77" name="Прямоугольник 8377"/>
                        <wps:cNvSpPr/>
                        <wps:spPr>
                          <a:xfrm>
                            <a:off x="1323975" y="772127"/>
                            <a:ext cx="88900" cy="34353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CB696C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78" name="Прямая соединительная линия 8378"/>
                        <wps:cNvCnPr/>
                        <wps:spPr>
                          <a:xfrm flipH="1">
                            <a:off x="1351280" y="1122012"/>
                            <a:ext cx="635" cy="1943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79" name="Прямая соединительная линия 8379"/>
                        <wps:cNvCnPr/>
                        <wps:spPr>
                          <a:xfrm flipH="1">
                            <a:off x="1248410" y="2131027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80" name="Прямая соединительная линия 8380"/>
                        <wps:cNvCnPr/>
                        <wps:spPr>
                          <a:xfrm flipH="1">
                            <a:off x="1247775" y="2051652"/>
                            <a:ext cx="2082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8381" name="Группа 8381"/>
                        <wpg:cNvGrpSpPr/>
                        <wpg:grpSpPr>
                          <a:xfrm>
                            <a:off x="1275715" y="1337914"/>
                            <a:ext cx="135890" cy="283211"/>
                            <a:chOff x="1275715" y="1337912"/>
                            <a:chExt cx="244800" cy="734400"/>
                          </a:xfrm>
                        </wpg:grpSpPr>
                        <wps:wsp>
                          <wps:cNvPr id="8382" name="Дуга 8382"/>
                          <wps:cNvSpPr/>
                          <wps:spPr>
                            <a:xfrm>
                              <a:off x="1275715" y="1337912"/>
                              <a:ext cx="244475" cy="244475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CB696C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83" name="Дуга 8383"/>
                          <wps:cNvSpPr/>
                          <wps:spPr>
                            <a:xfrm>
                              <a:off x="1275715" y="1582712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CB696C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84" name="Дуга 8384"/>
                          <wps:cNvSpPr/>
                          <wps:spPr>
                            <a:xfrm>
                              <a:off x="1275715" y="1827512"/>
                              <a:ext cx="244800" cy="244800"/>
                            </a:xfrm>
                            <a:prstGeom prst="arc">
                              <a:avLst>
                                <a:gd name="adj1" fmla="val 16200000"/>
                                <a:gd name="adj2" fmla="val 5548399"/>
                              </a:avLst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txbx>
                            <w:txbxContent>
                              <w:p w:rsidR="000B490B" w:rsidRDefault="000B490B" w:rsidP="00CB696C"/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385" name="Прямая соединительная линия 8385"/>
                        <wps:cNvCnPr/>
                        <wps:spPr>
                          <a:xfrm flipH="1">
                            <a:off x="1350645" y="1614772"/>
                            <a:ext cx="635" cy="431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86" name="Поле 626"/>
                        <wps:cNvSpPr txBox="1"/>
                        <wps:spPr>
                          <a:xfrm>
                            <a:off x="307904" y="1781777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i/>
                                  <w:i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87" name="Поле 624"/>
                        <wps:cNvSpPr txBox="1"/>
                        <wps:spPr>
                          <a:xfrm>
                            <a:off x="1286848" y="1923382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88" name="Поле 633"/>
                        <wps:cNvSpPr txBox="1"/>
                        <wps:spPr>
                          <a:xfrm>
                            <a:off x="1290022" y="2325972"/>
                            <a:ext cx="23431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Calibri" w:cstheme="minorBidi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89" name="Поле 645"/>
                        <wps:cNvSpPr txBox="1"/>
                        <wps:spPr>
                          <a:xfrm>
                            <a:off x="1511202" y="1313255"/>
                            <a:ext cx="410845" cy="337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B490B" w:rsidRDefault="000B490B" w:rsidP="00CB696C">
                              <w:pPr>
                                <w:pStyle w:val="a9"/>
                                <w:spacing w:before="0" w:beforeAutospacing="0" w:after="200" w:afterAutospacing="0" w:line="276" w:lineRule="auto"/>
                              </w:pPr>
                              <w:r w:rsidRPr="00CB696C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X</w:t>
                              </w:r>
                              <w:r w:rsidRPr="00CB696C">
                                <w:rPr>
                                  <w:rFonts w:eastAsia="Calibri" w:cstheme="minorBidi"/>
                                  <w:b/>
                                  <w:bCs/>
                                  <w:color w:val="000000" w:themeColor="dark1"/>
                                  <w:kern w:val="24"/>
                                  <w:sz w:val="22"/>
                                  <w:szCs w:val="22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433" style="position:absolute;margin-left:-7.2pt;margin-top:379pt;width:151.3pt;height:171.8pt;z-index:251905024" coordorigin=",4819" coordsize="19220,218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">
                <v:shape id="Поле 626" o:spid="_x0000_s1434" type="#_x0000_t202" style="position:absolute;left:1555;top:9054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/UnscA&#10;AADdAAAADwAAAGRycy9kb3ducmV2LnhtbESPQWsCMRSE70L/Q3gFL1KzbWGRrVGq0CJSLdVSPD42&#10;r5vFzcuSRF3/vREEj8PMfMOMp51txJF8qB0reB5mIIhLp2uuFPxuP55GIEJE1tg4JgVnCjCdPPTG&#10;WGh34h86bmIlEoRDgQpMjG0hZSgNWQxD1xIn7995izFJX0nt8ZTgtpEvWZZLizWnBYMtzQ2V+83B&#10;Ktib5eA7+1zN/vLF2a+3B7fzXzul+o/d+xuISF28h2/thVYwes1zuL5JT0BOL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g/1J7HAAAA3Q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435" type="#_x0000_t202" style="position:absolute;left:11345;top:10470;width:2344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NxBcgA&#10;AADdAAAADwAAAGRycy9kb3ducmV2LnhtbESPQWsCMRSE70L/Q3gFL0WzWtguW6PUQouU2lKV4vGx&#10;ed0sbl6WJOr675tCweMwM98ws0VvW3EiHxrHCibjDARx5XTDtYLd9mVUgAgRWWPrmBRcKMBifjOY&#10;Yandmb/otIm1SBAOJSowMXallKEyZDGMXUecvB/nLcYkfS21x3OC21ZOsyyXFhtOCwY7ejZUHTZH&#10;q+Bg3u4+s9f18jtfXfzH9uj2/n2v1PC2f3oEEamP1/B/e6UVFPf5A/y9SU9Az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Xc3EFyAAAAN0AAAAPAAAAAAAAAAAAAAAAAJgCAABk&#10;cnMvZG93bnJldi54bWxQSwUGAAAAAAQABAD1AAAAjQMAAAAA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436" type="#_x0000_t202" style="position:absolute;left:11377;top:14490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zld8QA&#10;AADdAAAADwAAAGRycy9kb3ducmV2LnhtbERPTWsCMRC9C/0PYQpeSs22wiJbo6jQIqKWaikeh824&#10;WdxMliTq+u/NoeDx8b7H08424kI+1I4VvA0yEMSl0zVXCn73n68jECEia2wck4IbBZhOnnpjLLS7&#10;8g9ddrESKYRDgQpMjG0hZSgNWQwD1xIn7ui8xZigr6T2eE3htpHvWZZLizWnBoMtLQyVp93ZKjiZ&#10;1ct39rWZ/+XLm9/uz+7g1wel+s/d7ANEpC4+xP/upVYwGuZpbnqTnoCc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s5XfEAAAA3QAAAA8AAAAAAAAAAAAAAAAAmAIAAGRycy9k&#10;b3ducmV2LnhtbFBLBQYAAAAABAAEAPUAAACJAwAAAAA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Соединительная линия уступом 8369" o:spid="_x0000_s1437" type="#_x0000_t34" style="position:absolute;left:254;top:4819;width:13169;height:2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60W0sQAAADdAAAADwAAAGRycy9kb3ducmV2LnhtbESPQWsCMRSE74L/ITzBm2ZtQXQ1SpG2&#10;ehJqLb0+Ns9s6uZlu4nr+u+NUOhxmJlvmOW6c5VoqQnWs4LJOANBXHht2Sg4fr6NZiBCRNZYeSYF&#10;NwqwXvV7S8y1v/IHtYdoRIJwyFFBGWOdSxmKkhyGsa+Jk3fyjcOYZGOkbvCa4K6ST1k2lQ4tp4US&#10;a9qUVJwPF6dg/2Pn5/B1QUPvr63d/n6b7ZGVGg66lwWISF38D/+1d1rB7Hk6h8eb9AT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rRbSxAAAAN0AAAAPAAAAAAAAAAAA&#10;AAAAAKECAABkcnMvZG93bnJldi54bWxQSwUGAAAAAAQABAD5AAAAkgMAAAAA&#10;" adj="21900" strokecolor="black [3200]" strokeweight="2pt">
                  <v:stroke startarrow="oval"/>
                  <v:shadow on="t" color="black" opacity="24903f" origin=",.5" offset="0,.55556mm"/>
                </v:shape>
                <v:shape id="Соединительная линия уступом 8370" o:spid="_x0000_s1438" type="#_x0000_t34" style="position:absolute;top:21316;width:13315;height:186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oEkMMAAADdAAAADwAAAGRycy9kb3ducmV2LnhtbERPz2vCMBS+C/4P4QneNHUF5zqjyEQR&#10;D4N2Mtjt0bw1xealNNHW/94cBjt+fL/X28E24k6drx0rWMwTEMSl0zVXCi5fh9kKhA/IGhvHpOBB&#10;Hrab8WiNmXY953QvQiViCPsMFZgQ2kxKXxqy6OeuJY7cr+sshgi7SuoO+xhuG/mSJEtpsebYYLCl&#10;D0PltbhZBfs6v7z1efu4hrNJP3+Ox5zSb6Wmk2H3DiLQEP7Ff+6TVrBKX+P++CY+Abl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KBJDDAAAA3QAAAA8AAAAAAAAAAAAA&#10;AAAAoQIAAGRycy9kb3ducmV2LnhtbFBLBQYAAAAABAAEAPkAAACRAwAAAAA=&#10;" adj="21778" strokecolor="black [3200]" strokeweight="2pt">
                  <v:stroke startarrow="oval"/>
                  <v:shadow on="t" color="black" opacity="24903f" origin=",.5" offset="0,.55556mm"/>
                </v:shape>
                <v:shape id="Прямая со стрелкой 8371" o:spid="_x0000_s1439" type="#_x0000_t32" style="position:absolute;left:2171;top:6070;width:56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vhFcYAAADdAAAADwAAAGRycy9kb3ducmV2LnhtbESPT2sCMRTE74V+h/AKvWliC1VXo/QP&#10;FSl4qF3x+ti8bhY3L0uSrttvbwpCj8PM/IZZrgfXip5CbDxrmIwVCOLKm4ZrDeXX+2gGIiZkg61n&#10;0vBLEdar25slFsaf+ZP6fapFhnAsUINNqSukjJUlh3HsO+LsffvgMGUZamkCnjPctfJBqSfpsOG8&#10;YLGjV0vVaf/jNLxNdwf7Uc6bjVGbqjwFeXxRvdb3d8PzAkSiIf2Hr+2t0TB7nE7g701+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r4RXGAAAA3Q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рямая со стрелкой 8372" o:spid="_x0000_s1440" type="#_x0000_t32" style="position:absolute;left:400;top:6819;width:0;height:842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l/YsYAAADdAAAADwAAAGRycy9kb3ducmV2LnhtbESPQUsDMRSE7wX/Q3hCbzaxBVvXpkVb&#10;LEXowbri9bF5bpZuXpYkbtd/3whCj8PMfMMs14NrRU8hNp413E8UCOLKm4ZrDeXH690CREzIBlvP&#10;pOGXIqxXN6MlFsaf+Z36Y6pFhnAsUINNqSukjJUlh3HiO+LsffvgMGUZamkCnjPctXKq1IN02HBe&#10;sNjRxlJ1Ov44Ddv54dO+lY/NzqhdVZ6C/HpRvdbj2+H5CUSiIV3D/+290bCYzafw9yY/Abm6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5f2LGAAAA3QAAAA8AAAAAAAAA&#10;AAAAAAAAoQIAAGRycy9kb3ducmV2LnhtbFBLBQYAAAAABAAEAPkAAACUAwAAAAA=&#10;" strokecolor="black [3213]" strokeweight="1.25pt">
                  <v:stroke endarrow="block" endarrowwidth="narrow" endarrowlength="long"/>
                </v:shape>
                <v:shape id="Поле 622" o:spid="_x0000_s1441" type="#_x0000_t202" style="position:absolute;left:14844;top:7956;width:3181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Hh28gA&#10;AADdAAAADwAAAGRycy9kb3ducmV2LnhtbESP3WoCMRSE74W+QzgFb6RmW0Fla5S2UJHiD9VSvDxs&#10;TjeLm5Mlibq+fSMIXg4z8w0zmbW2FifyoXKs4LmfgSAunK64VPCz+3wagwgRWWPtmBRcKMBs+tCZ&#10;YK7dmb/ptI2lSBAOOSowMTa5lKEwZDH0XUOcvD/nLcYkfSm1x3OC21q+ZNlQWqw4LRhs6MNQcdge&#10;rYKD+eptsvnq/Xe4uPj17uj2frlXqvvYvr2CiNTGe/jWXmgF48FoANc36QnI6T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tkeHbyAAAAN0AAAAPAAAAAAAAAAAAAAAAAJgCAABk&#10;cnMvZG93bnJldi54bWxQSwUGAAAAAAQABAD1AAAAjQMAAAAA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CB696C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R</w:t>
                        </w:r>
                      </w:p>
                    </w:txbxContent>
                  </v:textbox>
                </v:shape>
                <v:shape id="Поле 623" o:spid="_x0000_s1442" type="#_x0000_t202" style="position:absolute;left:14876;top:19671;width:4140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h5r8kA&#10;AADdAAAADwAAAGRycy9kb3ducmV2LnhtbESPX0vDMBTF3wf7DuEOfBGX+odZatOhgjLETdxE9nhp&#10;rk1Zc1OSbOu+vRGEPR7OOb/DKeeD7cSBfGgdK7ieZiCIa6dbbhR8bV6uchAhImvsHJOCEwWYV+NR&#10;iYV2R/6kwzo2IkE4FKjAxNgXUobakMUwdT1x8n6ctxiT9I3UHo8Jbjt5k2UzabHltGCwp2dD9W69&#10;twp25u3yI3tdPn3PFie/2uzd1r9vlbqYDI8PICIN8Rz+by+0gvz2/g7+3qQnIKtf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Ynh5r8kAAADdAAAADwAAAAAAAAAAAAAAAACYAgAA&#10;ZHJzL2Rvd25yZXYueG1sUEsFBgAAAAAEAAQA9QAAAI4DAAAAAA=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CB696C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  <w:r w:rsidRPr="00CB696C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1"/>
                            <w:szCs w:val="21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C</w:t>
                        </w:r>
                      </w:p>
                    </w:txbxContent>
                  </v:textbox>
                </v:shape>
                <v:shape id="Поле 618" o:spid="_x0000_s1443" type="#_x0000_t202" style="position:absolute;left:3682;top:6095;width:253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TcNMgA&#10;AADdAAAADwAAAGRycy9kb3ducmV2LnhtbESPUUvDMBSF3wf7D+EOfBGXqjhLbTpUUIa4iZvIHi/N&#10;tSlrbkqSbd2/N4Kwx8M55zuccj7YThzIh9axgutpBoK4drrlRsHX5uUqBxEissbOMSk4UYB5NR6V&#10;WGh35E86rGMjEoRDgQpMjH0hZagNWQxT1xMn78d5izFJ30jt8ZjgtpM3WTaTFltOCwZ7ejZU79Z7&#10;q2Bn3i4/stfl0/dscfKrzd5t/ftWqYvJ8PgAItIQz+H/9kIryG/v7+DvTXoCsvo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NNNw0yAAAAN0AAAAPAAAAAAAAAAAAAAAAAJgCAABk&#10;cnMvZG93bnJldi54bWxQSwUGAAAAAAQABAD1AAAAjQMAAAAA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spellStart"/>
                        <w:proofErr w:type="gramStart"/>
                        <w:r w:rsidRPr="00CB696C"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Поле 619" o:spid="_x0000_s1444" type="#_x0000_t202" style="position:absolute;left:939;top:8616;width:3042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ZCQ8gA&#10;AADdAAAADwAAAGRycy9kb3ducmV2LnhtbESPQWsCMRSE70L/Q3gFL0WzWtguW6PUQouU2lKV4vGx&#10;ed0sbl6WJOr675tCweMwM98ws0VvW3EiHxrHCibjDARx5XTDtYLd9mVUgAgRWWPrmBRcKMBifjOY&#10;Yandmb/otIm1SBAOJSowMXallKEyZDGMXUecvB/nLcYkfS21x3OC21ZOsyyXFhtOCwY7ejZUHTZH&#10;q+Bg3u4+s9f18jtfXfzH9uj2/n2v1PC2f3oEEamP1/B/e6UVFPcPOfy9SU9Az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95kJDyAAAAN0AAAAPAAAAAAAAAAAAAAAAAJgCAABk&#10;cnMvZG93bnJldi54bWxQSwUGAAAAAAQABAD1AAAAjQMAAAAA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proofErr w:type="gramStart"/>
                        <w:r w:rsidRPr="00CB696C"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36"/>
                            <w:szCs w:val="36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u</w:t>
                        </w:r>
                        <w:proofErr w:type="gramEnd"/>
                      </w:p>
                    </w:txbxContent>
                  </v:textbox>
                </v:shape>
                <v:rect id="Прямоугольник 8377" o:spid="_x0000_s1445" style="position:absolute;left:13239;top:7721;width:889;height:3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S3IMYA&#10;AADdAAAADwAAAGRycy9kb3ducmV2LnhtbESP3WrCQBSE74W+w3IK3ulG+5M0dRUpCIJQ0Nb70+xp&#10;Es2eDburSX16VxB6OczMN8xs0ZtGnMn52rKCyTgBQVxYXXOp4PtrNcpA+ICssbFMCv7Iw2L+MJhh&#10;rm3HWzrvQikihH2OCqoQ2lxKX1Rk0I9tSxy9X+sMhihdKbXDLsJNI6dJ8ioN1hwXKmzpo6LiuDsZ&#10;BSd3eMk+i3XyjNtjt//Zp2/9ZaPU8LFfvoMI1If/8L291gqypzSF25v4BOT8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BS3IMYAAADdAAAADwAAAAAAAAAAAAAAAACYAgAAZHJz&#10;L2Rvd25yZXYueG1sUEsFBgAAAAAEAAQA9QAAAIsDAAAAAA==&#10;" filled="f" strokecolor="#0d0d0d [3069]" strokeweight="2pt">
                  <v:textbox>
                    <w:txbxContent>
                      <w:p w:rsidR="00855AA1" w:rsidRDefault="00855AA1" w:rsidP="00CB696C"/>
                    </w:txbxContent>
                  </v:textbox>
                </v:rect>
                <v:line id="Прямая соединительная линия 8378" o:spid="_x0000_s1446" style="position:absolute;flip:x;visibility:visible;mso-wrap-style:square" from="13512,11220" to="13519,13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bGWcIAAADdAAAADwAAAGRycy9kb3ducmV2LnhtbERPz2uDMBS+F/Y/hDfYrY2d0IkzllIo&#10;7DCwc152e5hXdTUvkmSt/vfLYbDjx/e72M9mFDdyfrCsYLtJQBC3Vg/cKWg+T+sMhA/IGkfLpGAh&#10;D/vyYVVgru2dP+hWh07EEPY5KuhDmHIpfduTQb+xE3HkLtYZDBG6TmqH9xhuRvmcJDtpcODY0ONE&#10;x57aa/1jFHyZsXL0vlzatNme0WfuO6ucUk+P8+EVRKA5/Iv/3G9aQZa+xLnxTXwCsv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ybGWcIAAADdAAAADwAAAAAAAAAAAAAA&#10;AAChAgAAZHJzL2Rvd25yZXYueG1sUEsFBgAAAAAEAAQA+QAAAJADAAAAAA==&#10;" strokecolor="black [3200]" strokeweight="2pt">
                  <v:shadow on="t" color="black" opacity="24903f" origin=",.5" offset="0,.55556mm"/>
                </v:line>
                <v:line id="Прямая соединительная линия 8379" o:spid="_x0000_s1447" style="position:absolute;flip:x;visibility:visible;mso-wrap-style:square" from="12484,21310" to="14566,21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pjwsUAAADdAAAADwAAAGRycy9kb3ducmV2LnhtbESPQWvCQBSE74L/YXlCb7qxgTZG1yBC&#10;oYdC2tRLb4/sM4lm34bdrSb/vlso9DjMzDfMrhhNL27kfGdZwXqVgCCure64UXD6fFlmIHxA1thb&#10;JgUTeSj289kOc23v/EG3KjQiQtjnqKANYcil9HVLBv3KDsTRO1tnMETpGqkd3iPc9PIxSZ6kwY7j&#10;QosDHVuqr9W3UfBl+tLR23Su09P6HX3mLlnplHpYjIctiEBj+A//tV+1gix93sDvm/gE5P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GpjwsUAAADdAAAADwAAAAAAAAAA&#10;AAAAAAChAgAAZHJzL2Rvd25yZXYueG1sUEsFBgAAAAAEAAQA+QAAAJMDAAAAAA==&#10;" strokecolor="black [3200]" strokeweight="2pt">
                  <v:shadow on="t" color="black" opacity="24903f" origin=",.5" offset="0,.55556mm"/>
                </v:line>
                <v:line id="Прямая соединительная линия 8380" o:spid="_x0000_s1448" style="position:absolute;flip:x;visibility:visible;mso-wrap-style:square" from="12477,20516" to="14560,20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W6eMEAAADdAAAADwAAAGRycy9kb3ducmV2LnhtbERPyWrDMBC9F/oPYgq9NXISKMK1EkKh&#10;kEPBbZJLboM1XhprZCTVy99Xh0KOj7cX+9n2YiQfOsca1qsMBHHlTMeNhsv540WBCBHZYO+YNCwU&#10;YL97fCgwN27ibxpPsREphEOOGtoYh1zKULVkMazcQJy42nmLMUHfSONxSuG2l5sse5UWO04NLQ70&#10;3lJ1O/1aDVfbl54+l7raXtZfGJT/UaXX+vlpPryBiDTHu/jffTQa1Fal/elNegJy9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hbp4wQAAAN0AAAAPAAAAAAAAAAAAAAAA&#10;AKECAABkcnMvZG93bnJldi54bWxQSwUGAAAAAAQABAD5AAAAjwMAAAAA&#10;" strokecolor="black [3200]" strokeweight="2pt">
                  <v:shadow on="t" color="black" opacity="24903f" origin=",.5" offset="0,.55556mm"/>
                </v:line>
                <v:group id="Группа 8381" o:spid="_x0000_s1449" style="position:absolute;left:12757;top:13379;width:1359;height:2832" coordorigin="12757,13379" coordsize="2448,73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k33KjFAAAA3QAA&#10;AA8AAAAAAAAAAAAAAAAAqgIAAGRycy9kb3ducmV2LnhtbFBLBQYAAAAABAAEAPoAAACcAwAAAAA=&#10;">
                  <v:shape id="Дуга 8382" o:spid="_x0000_s1450" style="position:absolute;left:12757;top:13379;width:2444;height:2444;visibility:visible;mso-wrap-style:square;v-text-anchor:middle" coordsize="244475,24447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7D6scA&#10;AADdAAAADwAAAGRycy9kb3ducmV2LnhtbESPQWvCQBSE74X+h+UVvNWNWmVJXaVUS1WEUhWkt0f2&#10;NQnNvg3ZbYz/3hUEj8PMfMNM552tREuNLx1rGPQTEMSZMyXnGg77j2cFwgdkg5Vj0nAmD/PZ48MU&#10;U+NO/E3tLuQiQtinqKEIoU6l9FlBFn3f1cTR+3WNxRBlk0vT4CnCbSWHSTKRFkuOCwXW9F5Q9rf7&#10;txp+lvvNYrsdf9m1aj87UvgyOG607j11b68gAnXhHr61V0aDGqkhXN/EJyB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B+w+rHAAAA3QAAAA8AAAAAAAAAAAAAAAAAmAIAAGRy&#10;cy9kb3ducmV2LnhtbFBLBQYAAAAABAAEAPUAAACMAwAAAAA=&#10;" adj="-11796480,,5400" path="m122237,nsc166537,,207371,23968,228967,62649v21596,38680,20574,86017,-2671,123729c203051,224090,161221,246274,116962,244362r5276,-122124c122238,81492,122237,40746,122237,xem122237,nfc166537,,207371,23968,228967,62649v21596,38680,20574,86017,-2671,123729c203051,224090,161221,246274,116962,244362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237,0;228967,62649;226296,186378;116962,244362" o:connectangles="0,0,0,0" textboxrect="0,0,244475,244475"/>
                    <v:textbox>
                      <w:txbxContent>
                        <w:p w:rsidR="00855AA1" w:rsidRDefault="00855AA1" w:rsidP="00CB696C"/>
                      </w:txbxContent>
                    </v:textbox>
                  </v:shape>
                  <v:shape id="Дуга 8383" o:spid="_x0000_s1451" style="position:absolute;left:12757;top:15827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AUucQA&#10;AADdAAAADwAAAGRycy9kb3ducmV2LnhtbESPQYvCMBSE7wv+h/AEb2uq4lqrUVQQ1uOqB4+P5tlW&#10;m5fSxFr31xtB8DjMzDfMfNmaUjRUu8KygkE/AkGcWl1wpuB42H7HIJxH1lhaJgUPcrBcdL7mmGh7&#10;5z9q9j4TAcIuQQW591UipUtzMuj6tiIO3tnWBn2QdSZ1jfcAN6UcRtGPNFhwWMixok1O6XV/Mwqs&#10;mfBks0ovx3Z92jWn/91UX8dK9brtagbCU+s/4Xf7VyuIR/EIXm/CE5C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bAFLnEAAAA3QAAAA8AAAAAAAAAAAAAAAAAmAIAAGRycy9k&#10;b3ducmV2LnhtbFBLBQYAAAAABAAEAPUAAACJAwAAAAA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CB696C"/>
                      </w:txbxContent>
                    </v:textbox>
                  </v:shape>
                  <v:shape id="Дуга 8384" o:spid="_x0000_s1452" style="position:absolute;left:12757;top:18275;width:2448;height:2448;visibility:visible;mso-wrap-style:square;v-text-anchor:middle" coordsize="244800,2448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mMzcYA&#10;AADdAAAADwAAAGRycy9kb3ducmV2LnhtbESPQWvCQBSE70L/w/IKvdVNW61pdCM2UNCj1oPHR/Y1&#10;icm+DdltkvrrXaHgcZiZb5jVejSN6KlzlWUFL9MIBHFudcWFguP313MMwnlkjY1lUvBHDtbpw2SF&#10;ibYD76k/+EIECLsEFZTet4mULi/JoJvaljh4P7Yz6IPsCqk7HALcNPI1it6lwYrDQoktZSXl9eHX&#10;KLBmwYtsk5+P4+dp158uuw9dz5V6ehw3SxCeRn8P/7e3WkH8Fs/g9iY8AZl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mMzcYAAADdAAAADwAAAAAAAAAAAAAAAACYAgAAZHJz&#10;L2Rvd25yZXYueG1sUEsFBgAAAAAEAAQA9QAAAIsDAAAAAA==&#10;" adj="-11796480,,5400" path="m122400,nsc166759,,207647,24000,229271,62732v21625,38731,20601,86131,-2674,123893c203321,224387,161436,246600,117118,244686r5282,-122286l122400,xem122400,nfc166759,,207647,24000,229271,62732v21625,38731,20601,86131,-2674,123893c203321,224387,161436,246600,117118,244686e" filled="f" strokecolor="black [3200]" strokeweight="2pt">
                    <v:stroke joinstyle="miter"/>
                    <v:shadow on="t" color="black" opacity="24903f" origin=",.5" offset="0,.55556mm"/>
                    <v:formulas/>
                    <v:path arrowok="t" o:connecttype="custom" o:connectlocs="122400,0;229271,62732;226597,186625;117118,244686" o:connectangles="0,0,0,0" textboxrect="0,0,244800,244800"/>
                    <v:textbox>
                      <w:txbxContent>
                        <w:p w:rsidR="00855AA1" w:rsidRDefault="00855AA1" w:rsidP="00CB696C"/>
                      </w:txbxContent>
                    </v:textbox>
                  </v:shape>
                </v:group>
                <v:line id="Прямая соединительная линия 8385" o:spid="_x0000_s1453" style="position:absolute;flip:x;visibility:visible;mso-wrap-style:square" from="13506,16147" to="13512,204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IZ4MUAAADdAAAADwAAAGRycy9kb3ducmV2LnhtbESPwWrDMBBE74X8g9hCbo3shhbhRAkl&#10;UMgh4DbJJbfF2thurZWRFMf++6pQ6HGYmTfMejvaTgzkQ+tYQ77IQBBXzrRcazif3p8UiBCRDXaO&#10;ScNEAbab2cMaC+Pu/EnDMdYiQTgUqKGJsS+kDFVDFsPC9cTJuzpvMSbpa2k83hPcdvI5y16lxZbT&#10;QoM97Rqqvo83q+Fiu9LTYbpWy3P+gUH5L1V6reeP49sKRKQx/of/2nujQS3VC/y+SU9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PIZ4MUAAADdAAAADwAAAAAAAAAA&#10;AAAAAAChAgAAZHJzL2Rvd25yZXYueG1sUEsFBgAAAAAEAAQA+QAAAJMDAAAAAA==&#10;" strokecolor="black [3200]" strokeweight="2pt">
                  <v:shadow on="t" color="black" opacity="24903f" origin=",.5" offset="0,.55556mm"/>
                </v:line>
                <v:shape id="Поле 626" o:spid="_x0000_s1454" type="#_x0000_t202" style="position:absolute;left:3079;top:17817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MyZMgA&#10;AADdAAAADwAAAGRycy9kb3ducmV2LnhtbESP3WoCMRSE7wt9h3AKvSmabQvLshqlLbRIqYo/iJeH&#10;zelmcXOyJFHXt28KgpfDzHzDjKe9bcWJfGgcK3geZiCIK6cbrhVsN5+DAkSIyBpbx6TgQgGmk/u7&#10;MZbanXlFp3WsRYJwKFGBibErpQyVIYth6Dri5P06bzEm6WupPZ4T3LbyJctyabHhtGCwow9D1WF9&#10;tAoO5vtpmX3N33f57OIXm6Pb+5+9Uo8P/dsIRKQ+3sLX9kwrKF6LHP7fpCcgJ3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IMzJkyAAAAN0AAAAPAAAAAAAAAAAAAAAAAJgCAABk&#10;cnMvZG93bnJldi54bWxQSwUGAAAAAAQABAD1AAAAjQMAAAAA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i/>
                            <w:i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24" o:spid="_x0000_s1455" type="#_x0000_t202" style="position:absolute;left:12868;top:19233;width:2343;height:337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+X/8cA&#10;AADdAAAADwAAAGRycy9kb3ducmV2LnhtbESPQWsCMRSE70L/Q3gFL6LZKthla5S2UJFSW6pSPD42&#10;r5vFzcuSRF3/fVMQPA4z8w0zW3S2ESfyoXas4GGUgSAuna65UrDbvg1zECEia2wck4ILBVjM73oz&#10;LLQ78zedNrESCcKhQAUmxraQMpSGLIaRa4mT9+u8xZikr6T2eE5w28hxlk2lxZrTgsGWXg2Vh83R&#10;KjiY98FXtly//ExXF/+5Pbq9/9gr1b/vnp9AROriLXxtr7SCfJI/wv+b9ATk/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d/l//HAAAA3Q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Поле 633" o:spid="_x0000_s1456" type="#_x0000_t202" style="position:absolute;left:12900;top:23259;width:2343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ADjcQA&#10;AADdAAAADwAAAGRycy9kb3ducmV2LnhtbERPTWsCMRC9C/6HMIIXqdlWkGVrlLbQImIVtRSPw2a6&#10;WdxMliTq+u+bg+Dx8b5ni8424kI+1I4VPI8zEMSl0zVXCn4On085iBCRNTaOScGNAizm/d4MC+2u&#10;vKPLPlYihXAoUIGJsS2kDKUhi2HsWuLE/TlvMSboK6k9XlO4beRLlk2lxZpTg8GWPgyVp/3ZKjiZ&#10;1WibfX2//06XN785nN3Rr49KDQfd2yuISF18iO/upVaQT/I0N71JT0D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gA43EAAAA3QAAAA8AAAAAAAAAAAAAAAAAmAIAAGRycy9k&#10;b3ducmV2LnhtbFBLBQYAAAAABAAEAPUAAACJAwAAAAA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Calibri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 </w:t>
                        </w:r>
                      </w:p>
                    </w:txbxContent>
                  </v:textbox>
                </v:shape>
                <v:shape id="Поле 645" o:spid="_x0000_s1457" type="#_x0000_t202" style="position:absolute;left:15112;top:13132;width:4108;height:337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ymFscA&#10;AADdAAAADwAAAGRycy9kb3ducmV2LnhtbESPQWsCMRSE7wX/Q3hCL0WzbUHWrVG00CKlVtRSPD42&#10;r5vFzcuSRF3/vREKPQ4z8w0zmXW2ESfyoXas4HGYgSAuna65UvC9exvkIEJE1tg4JgUXCjCb9u4m&#10;WGh35g2dtrESCcKhQAUmxraQMpSGLIaha4mT9+u8xZikr6T2eE5w28inLBtJizWnBYMtvRoqD9uj&#10;VXAwHw/r7H21+BktL/5rd3R7/7lX6r7fzV9AROrif/ivvdQK8ud8DLc36QnI6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msphbHAAAA3QAAAA8AAAAAAAAAAAAAAAAAmAIAAGRy&#10;cy9kb3ducmV2LnhtbFBLBQYAAAAABAAEAPUAAACMAwAAAAA=&#10;" filled="f" stroked="f" strokeweight=".5pt">
                  <v:textbox>
                    <w:txbxContent>
                      <w:p w:rsidR="00855AA1" w:rsidRDefault="00855AA1" w:rsidP="00CB696C">
                        <w:pPr>
                          <w:pStyle w:val="a9"/>
                          <w:spacing w:before="0" w:beforeAutospacing="0" w:after="200" w:afterAutospacing="0" w:line="276" w:lineRule="auto"/>
                        </w:pPr>
                        <w:r w:rsidRPr="00CB696C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X</w:t>
                        </w:r>
                        <w:r w:rsidRPr="00CB696C">
                          <w:rPr>
                            <w:rFonts w:eastAsia="Calibri" w:cstheme="minorBidi"/>
                            <w:b/>
                            <w:bCs/>
                            <w:color w:val="000000" w:themeColor="dark1"/>
                            <w:kern w:val="24"/>
                            <w:sz w:val="22"/>
                            <w:szCs w:val="22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w:t>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B696C" w:rsidRPr="00CB696C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6F4C47E5" wp14:editId="5C6F0564">
                <wp:simplePos x="0" y="0"/>
                <wp:positionH relativeFrom="column">
                  <wp:posOffset>1831340</wp:posOffset>
                </wp:positionH>
                <wp:positionV relativeFrom="paragraph">
                  <wp:posOffset>5817870</wp:posOffset>
                </wp:positionV>
                <wp:extent cx="1926590" cy="368935"/>
                <wp:effectExtent l="0" t="0" r="0" b="0"/>
                <wp:wrapNone/>
                <wp:docPr id="8392" name="Прямоугольник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659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CB696C" w:rsidRDefault="000B490B" w:rsidP="00CB696C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k</m:t>
                                  </m:r>
                                </m:sub>
                              </m:s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=</m:t>
                              </m:r>
                            </m:oMath>
                            <w:r w:rsidRPr="00CB696C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 xml:space="preserve"> </w:t>
                            </w:r>
                            <m:oMath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</m:t>
                              </m:r>
                            </m:oMath>
                            <w:r w:rsidRPr="00CB696C">
                              <w:rPr>
                                <w:rFonts w:asciiTheme="minorHAnsi" w:hAnsi="Calibri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L=k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L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7" o:spid="_x0000_s1458" style="position:absolute;margin-left:144.2pt;margin-top:458.1pt;width:151.7pt;height:29.05pt;z-index:2519080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" filled="f" stroked="f">
                <v:textbox style="mso-fit-shape-to-text:t">
                  <w:txbxContent>
                    <w:p w:rsidR="00855AA1" w:rsidRPr="00CB696C" w:rsidRDefault="00855AA1" w:rsidP="00CB696C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  <w:lang w:val="en-US"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Lk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Bidi"/>
                            <w:color w:val="0D0D0D" w:themeColor="text1" w:themeTint="F2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=</m:t>
                        </m:r>
                      </m:oMath>
                      <w:r w:rsidRPr="00CB696C">
                        <w:rPr>
                          <w:rFonts w:asciiTheme="minorHAnsi" w:hAnsi="Calibri" w:cstheme="minorBidi"/>
                          <w:b/>
                          <w:bCs/>
                          <w:color w:val="0D0D0D" w:themeColor="text1" w:themeTint="F2"/>
                          <w:kern w:val="24"/>
                          <w:sz w:val="28"/>
                          <w:szCs w:val="28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 xml:space="preserve"> </w:t>
                      </w:r>
                      <m:oMath>
                        <m:r>
                          <m:rPr>
                            <m:sty m:val="b"/>
                          </m:rPr>
                          <w:rPr>
                            <w:rFonts w:ascii="Cambria Math" w:hAnsi="Cambria Math" w:cstheme="minorBidi"/>
                            <w:color w:val="0D0D0D" w:themeColor="text1" w:themeTint="F2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k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Bidi"/>
                            <w:color w:val="0D0D0D" w:themeColor="text1" w:themeTint="F2"/>
                            <w:kern w:val="24"/>
                            <w:sz w:val="28"/>
                            <w:szCs w:val="28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ω</m:t>
                        </m:r>
                      </m:oMath>
                      <w:r w:rsidRPr="00CB696C">
                        <w:rPr>
                          <w:rFonts w:asciiTheme="minorHAnsi" w:hAnsi="Calibri" w:cstheme="minorBidi"/>
                          <w:b/>
                          <w:bCs/>
                          <w:i/>
                          <w:iCs/>
                          <w:color w:val="0D0D0D" w:themeColor="text1" w:themeTint="F2"/>
                          <w:kern w:val="24"/>
                          <w:sz w:val="28"/>
                          <w:szCs w:val="28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L=k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L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1</m:t>
                            </m:r>
                          </m:sub>
                        </m:sSub>
                      </m:oMath>
                    </w:p>
                  </w:txbxContent>
                </v:textbox>
              </v:rect>
            </w:pict>
          </mc:Fallback>
        </mc:AlternateContent>
      </w:r>
      <w:r w:rsidR="00CB696C" w:rsidRPr="00CB696C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2A2EA811" wp14:editId="5AF26CBD">
                <wp:simplePos x="0" y="0"/>
                <wp:positionH relativeFrom="column">
                  <wp:posOffset>1594485</wp:posOffset>
                </wp:positionH>
                <wp:positionV relativeFrom="paragraph">
                  <wp:posOffset>6417945</wp:posOffset>
                </wp:positionV>
                <wp:extent cx="2171700" cy="539115"/>
                <wp:effectExtent l="0" t="0" r="0" b="0"/>
                <wp:wrapNone/>
                <wp:docPr id="8393" name="Text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71700" cy="53911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CB696C" w:rsidRDefault="000B490B" w:rsidP="00CB696C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color w:val="0D0D0D" w:themeColor="text1" w:themeTint="F2"/>
                                <w:sz w:val="28"/>
                                <w:szCs w:val="28"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</m:oMath>
                            <w:r w:rsidRPr="00CB696C">
                              <w:rPr>
                                <w:rFonts w:asciiTheme="minorHAnsi" w:hAnsi="Calibri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=</w:t>
                            </w:r>
                            <m:oMath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R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 w:cstheme="minorBidi"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 w:cstheme="minorBidi"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Lk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 w:cstheme="minorBidi"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 w:cstheme="minorBidi"/>
                                              <w:color w:val="0D0D0D" w:themeColor="text1" w:themeTint="F2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Ck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)</m:t>
                                      </m:r>
                                    </m:e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D0D0D" w:themeColor="text1" w:themeTint="F2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oMath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39" o:spid="_x0000_s1459" type="#_x0000_t202" style="position:absolute;margin-left:125.55pt;margin-top:505.35pt;width:171pt;height:42.45pt;z-index:251909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" filled="f" stroked="f">
                <v:textbox style="mso-fit-shape-to-text:t">
                  <w:txbxContent>
                    <w:p w:rsidR="00855AA1" w:rsidRPr="00CB696C" w:rsidRDefault="00855AA1" w:rsidP="00CB696C">
                      <w:pPr>
                        <w:pStyle w:val="a9"/>
                        <w:spacing w:before="0" w:beforeAutospacing="0" w:after="0" w:afterAutospacing="0"/>
                        <w:rPr>
                          <w:color w:val="0D0D0D" w:themeColor="text1" w:themeTint="F2"/>
                          <w:sz w:val="28"/>
                          <w:szCs w:val="28"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Z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k</m:t>
                            </m:r>
                          </m:sub>
                        </m:sSub>
                      </m:oMath>
                      <w:r w:rsidRPr="00CB696C">
                        <w:rPr>
                          <w:rFonts w:asciiTheme="minorHAnsi" w:hAnsi="Calibri" w:cstheme="minorBidi"/>
                          <w:b/>
                          <w:bCs/>
                          <w:i/>
                          <w:iCs/>
                          <w:color w:val="0D0D0D" w:themeColor="text1" w:themeTint="F2"/>
                          <w:kern w:val="24"/>
                          <w:sz w:val="28"/>
                          <w:szCs w:val="28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=</w:t>
                      </w:r>
                      <m:oMath>
                        <m:rad>
                          <m:radPr>
                            <m:degHide m:val="1"/>
                            <m:ctrlPr>
                              <w:rPr>
                                <w:rFonts w:ascii="Cambria Math" w:eastAsiaTheme="minorEastAsia" w:hAnsi="Cambria Math" w:cstheme="minorBidi"/>
                                <w:b/>
                                <w:bCs/>
                                <w:i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theme="minorBidi"/>
                                    <w:b/>
                                    <w:bCs/>
                                    <w:i/>
                                    <w:iCs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R</m:t>
                                </m:r>
                              </m:e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Bidi"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+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theme="minorBidi"/>
                                    <w:b/>
                                    <w:bCs/>
                                    <w:i/>
                                    <w:iCs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(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L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)</m:t>
                                </m:r>
                              </m:e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oMath>
                    </w:p>
                  </w:txbxContent>
                </v:textbox>
              </v:shape>
            </w:pict>
          </mc:Fallback>
        </mc:AlternateContent>
      </w:r>
      <w:r w:rsidR="00CB696C" w:rsidRPr="00CB696C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1428353" wp14:editId="0FB4D9E0">
                <wp:simplePos x="0" y="0"/>
                <wp:positionH relativeFrom="column">
                  <wp:posOffset>3260725</wp:posOffset>
                </wp:positionH>
                <wp:positionV relativeFrom="paragraph">
                  <wp:posOffset>5684520</wp:posOffset>
                </wp:positionV>
                <wp:extent cx="2619375" cy="612775"/>
                <wp:effectExtent l="0" t="0" r="0" b="0"/>
                <wp:wrapNone/>
                <wp:docPr id="8391" name="Прямоугольник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19375" cy="61277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CB696C" w:rsidRDefault="000B490B" w:rsidP="00CB696C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C</m:t>
                                    </m:r>
                                  </m:den>
                                </m:f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6" o:spid="_x0000_s1460" style="position:absolute;margin-left:256.75pt;margin-top:447.6pt;width:206.25pt;height:48.25pt;z-index:251907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" filled="f" stroked="f">
                <v:textbox style="mso-fit-shape-to-text:t">
                  <w:txbxContent>
                    <w:p w:rsidR="00855AA1" w:rsidRPr="00CB696C" w:rsidRDefault="00855AA1" w:rsidP="00CB696C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sz w:val="28"/>
                              <w:szCs w:val="28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C</m:t>
                              </m:r>
                            </m:den>
                          </m:f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CB696C" w:rsidRPr="00CB696C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71E4F555" wp14:editId="77A4BA55">
                <wp:simplePos x="0" y="0"/>
                <wp:positionH relativeFrom="column">
                  <wp:posOffset>1670685</wp:posOffset>
                </wp:positionH>
                <wp:positionV relativeFrom="paragraph">
                  <wp:posOffset>5236845</wp:posOffset>
                </wp:positionV>
                <wp:extent cx="5086350" cy="368935"/>
                <wp:effectExtent l="0" t="0" r="0" b="0"/>
                <wp:wrapNone/>
                <wp:docPr id="8390" name="Прямоугольник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6350" cy="3689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CB696C" w:rsidRDefault="000B490B" w:rsidP="00CB696C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(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)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(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)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m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5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(</m:t>
                                    </m:r>
                                  </m:fName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5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D0D0D" w:themeColor="text1" w:themeTint="F2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D0D0D" w:themeColor="text1" w:themeTint="F2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5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D0D0D" w:themeColor="text1" w:themeTint="F2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)</m:t>
                                </m:r>
                              </m:oMath>
                            </m:oMathPara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35" o:spid="_x0000_s1461" style="position:absolute;margin-left:131.55pt;margin-top:412.35pt;width:400.5pt;height:29.05pt;z-index:2519060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" filled="f" stroked="f">
                <v:textbox style="mso-fit-shape-to-text:t">
                  <w:txbxContent>
                    <w:p w:rsidR="00855AA1" w:rsidRPr="00CB696C" w:rsidRDefault="00855AA1" w:rsidP="00CB696C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u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(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t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D0D0D" w:themeColor="text1" w:themeTint="F2"/>
                                      <w:kern w:val="24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Ψ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)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(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t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D0D0D" w:themeColor="text1" w:themeTint="F2"/>
                                      <w:kern w:val="24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Ψ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3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)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m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5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(</m:t>
                              </m:r>
                            </m:fNam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5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t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D0D0D" w:themeColor="text1" w:themeTint="F2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D0D0D" w:themeColor="text1" w:themeTint="F2"/>
                                      <w:kern w:val="24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Ψ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D0D0D" w:themeColor="text1" w:themeTint="F2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5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D0D0D" w:themeColor="text1" w:themeTint="F2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)</m:t>
                          </m:r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CB696C" w:rsidRPr="004D7E02"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901952" behindDoc="0" locked="0" layoutInCell="1" allowOverlap="1" wp14:anchorId="495BAEC8" wp14:editId="5D4D0A84">
                <wp:simplePos x="0" y="0"/>
                <wp:positionH relativeFrom="column">
                  <wp:posOffset>-212725</wp:posOffset>
                </wp:positionH>
                <wp:positionV relativeFrom="paragraph">
                  <wp:posOffset>2284730</wp:posOffset>
                </wp:positionV>
                <wp:extent cx="3058160" cy="1839595"/>
                <wp:effectExtent l="38100" t="19050" r="27940" b="84455"/>
                <wp:wrapNone/>
                <wp:docPr id="8353" name="Группа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58160" cy="1839595"/>
                          <a:chOff x="155385" y="458182"/>
                          <a:chExt cx="3058758" cy="1840089"/>
                        </a:xfrm>
                      </wpg:grpSpPr>
                      <wps:wsp>
                        <wps:cNvPr id="8354" name="Прямая соединительная линия 8354"/>
                        <wps:cNvCnPr/>
                        <wps:spPr>
                          <a:xfrm>
                            <a:off x="166672" y="458182"/>
                            <a:ext cx="0" cy="18400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55" name="Прямая соединительная линия 8355"/>
                        <wps:cNvCnPr/>
                        <wps:spPr>
                          <a:xfrm flipH="1">
                            <a:off x="155385" y="1405920"/>
                            <a:ext cx="3058758" cy="52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56" name="Полилиния 8356"/>
                        <wps:cNvSpPr/>
                        <wps:spPr>
                          <a:xfrm>
                            <a:off x="177960" y="828305"/>
                            <a:ext cx="2874257" cy="1135696"/>
                          </a:xfrm>
                          <a:custGeom>
                            <a:avLst/>
                            <a:gdLst>
                              <a:gd name="connsiteX0" fmla="*/ 0 w 3104444"/>
                              <a:gd name="connsiteY0" fmla="*/ 1077900 h 2041414"/>
                              <a:gd name="connsiteX1" fmla="*/ 519289 w 3104444"/>
                              <a:gd name="connsiteY1" fmla="*/ 28033 h 2041414"/>
                              <a:gd name="connsiteX2" fmla="*/ 891822 w 3104444"/>
                              <a:gd name="connsiteY2" fmla="*/ 400567 h 2041414"/>
                              <a:gd name="connsiteX3" fmla="*/ 1185333 w 3104444"/>
                              <a:gd name="connsiteY3" fmla="*/ 16744 h 2041414"/>
                              <a:gd name="connsiteX4" fmla="*/ 1614311 w 3104444"/>
                              <a:gd name="connsiteY4" fmla="*/ 1077900 h 2041414"/>
                              <a:gd name="connsiteX5" fmla="*/ 2065866 w 3104444"/>
                              <a:gd name="connsiteY5" fmla="*/ 2026167 h 2041414"/>
                              <a:gd name="connsiteX6" fmla="*/ 2336800 w 3104444"/>
                              <a:gd name="connsiteY6" fmla="*/ 1653633 h 2041414"/>
                              <a:gd name="connsiteX7" fmla="*/ 2562578 w 3104444"/>
                              <a:gd name="connsiteY7" fmla="*/ 2014878 h 2041414"/>
                              <a:gd name="connsiteX8" fmla="*/ 3104444 w 3104444"/>
                              <a:gd name="connsiteY8" fmla="*/ 773100 h 2041414"/>
                              <a:gd name="connsiteX0" fmla="*/ 0 w 3104444"/>
                              <a:gd name="connsiteY0" fmla="*/ 1072720 h 2036234"/>
                              <a:gd name="connsiteX1" fmla="*/ 519289 w 3104444"/>
                              <a:gd name="connsiteY1" fmla="*/ 22853 h 2036234"/>
                              <a:gd name="connsiteX2" fmla="*/ 812799 w 3104444"/>
                              <a:gd name="connsiteY2" fmla="*/ 480447 h 2036234"/>
                              <a:gd name="connsiteX3" fmla="*/ 1185333 w 3104444"/>
                              <a:gd name="connsiteY3" fmla="*/ 11564 h 2036234"/>
                              <a:gd name="connsiteX4" fmla="*/ 1614311 w 3104444"/>
                              <a:gd name="connsiteY4" fmla="*/ 1072720 h 2036234"/>
                              <a:gd name="connsiteX5" fmla="*/ 2065866 w 3104444"/>
                              <a:gd name="connsiteY5" fmla="*/ 2020987 h 2036234"/>
                              <a:gd name="connsiteX6" fmla="*/ 2336800 w 3104444"/>
                              <a:gd name="connsiteY6" fmla="*/ 1648453 h 2036234"/>
                              <a:gd name="connsiteX7" fmla="*/ 2562578 w 3104444"/>
                              <a:gd name="connsiteY7" fmla="*/ 2009698 h 2036234"/>
                              <a:gd name="connsiteX8" fmla="*/ 3104444 w 3104444"/>
                              <a:gd name="connsiteY8" fmla="*/ 767920 h 2036234"/>
                              <a:gd name="connsiteX0" fmla="*/ 0 w 3104444"/>
                              <a:gd name="connsiteY0" fmla="*/ 1093667 h 2057181"/>
                              <a:gd name="connsiteX1" fmla="*/ 519289 w 3104444"/>
                              <a:gd name="connsiteY1" fmla="*/ 43800 h 2057181"/>
                              <a:gd name="connsiteX2" fmla="*/ 812799 w 3104444"/>
                              <a:gd name="connsiteY2" fmla="*/ 501394 h 2057181"/>
                              <a:gd name="connsiteX3" fmla="*/ 1128889 w 3104444"/>
                              <a:gd name="connsiteY3" fmla="*/ 11246 h 2057181"/>
                              <a:gd name="connsiteX4" fmla="*/ 1614311 w 3104444"/>
                              <a:gd name="connsiteY4" fmla="*/ 1093667 h 2057181"/>
                              <a:gd name="connsiteX5" fmla="*/ 2065866 w 3104444"/>
                              <a:gd name="connsiteY5" fmla="*/ 2041934 h 2057181"/>
                              <a:gd name="connsiteX6" fmla="*/ 2336800 w 3104444"/>
                              <a:gd name="connsiteY6" fmla="*/ 1669400 h 2057181"/>
                              <a:gd name="connsiteX7" fmla="*/ 2562578 w 3104444"/>
                              <a:gd name="connsiteY7" fmla="*/ 2030645 h 2057181"/>
                              <a:gd name="connsiteX8" fmla="*/ 3104444 w 3104444"/>
                              <a:gd name="connsiteY8" fmla="*/ 788867 h 2057181"/>
                              <a:gd name="connsiteX0" fmla="*/ 0 w 3104444"/>
                              <a:gd name="connsiteY0" fmla="*/ 1082696 h 2046210"/>
                              <a:gd name="connsiteX1" fmla="*/ 519289 w 3104444"/>
                              <a:gd name="connsiteY1" fmla="*/ 32829 h 2046210"/>
                              <a:gd name="connsiteX2" fmla="*/ 812799 w 3104444"/>
                              <a:gd name="connsiteY2" fmla="*/ 490423 h 2046210"/>
                              <a:gd name="connsiteX3" fmla="*/ 1128889 w 3104444"/>
                              <a:gd name="connsiteY3" fmla="*/ 275 h 2046210"/>
                              <a:gd name="connsiteX4" fmla="*/ 1614311 w 3104444"/>
                              <a:gd name="connsiteY4" fmla="*/ 1082696 h 2046210"/>
                              <a:gd name="connsiteX5" fmla="*/ 2065866 w 3104444"/>
                              <a:gd name="connsiteY5" fmla="*/ 2030963 h 2046210"/>
                              <a:gd name="connsiteX6" fmla="*/ 2336800 w 3104444"/>
                              <a:gd name="connsiteY6" fmla="*/ 1658429 h 2046210"/>
                              <a:gd name="connsiteX7" fmla="*/ 2562578 w 3104444"/>
                              <a:gd name="connsiteY7" fmla="*/ 2019674 h 2046210"/>
                              <a:gd name="connsiteX8" fmla="*/ 3104444 w 3104444"/>
                              <a:gd name="connsiteY8" fmla="*/ 777896 h 2046210"/>
                              <a:gd name="connsiteX0" fmla="*/ 0 w 3104444"/>
                              <a:gd name="connsiteY0" fmla="*/ 1082683 h 2046197"/>
                              <a:gd name="connsiteX1" fmla="*/ 519289 w 3104444"/>
                              <a:gd name="connsiteY1" fmla="*/ 32816 h 2046197"/>
                              <a:gd name="connsiteX2" fmla="*/ 812799 w 3104444"/>
                              <a:gd name="connsiteY2" fmla="*/ 490410 h 2046197"/>
                              <a:gd name="connsiteX3" fmla="*/ 1128889 w 3104444"/>
                              <a:gd name="connsiteY3" fmla="*/ 262 h 2046197"/>
                              <a:gd name="connsiteX4" fmla="*/ 1614311 w 3104444"/>
                              <a:gd name="connsiteY4" fmla="*/ 1082683 h 2046197"/>
                              <a:gd name="connsiteX5" fmla="*/ 2065866 w 3104444"/>
                              <a:gd name="connsiteY5" fmla="*/ 2030950 h 2046197"/>
                              <a:gd name="connsiteX6" fmla="*/ 2336800 w 3104444"/>
                              <a:gd name="connsiteY6" fmla="*/ 1658416 h 2046197"/>
                              <a:gd name="connsiteX7" fmla="*/ 2562578 w 3104444"/>
                              <a:gd name="connsiteY7" fmla="*/ 2019661 h 2046197"/>
                              <a:gd name="connsiteX8" fmla="*/ 3104444 w 3104444"/>
                              <a:gd name="connsiteY8" fmla="*/ 777883 h 2046197"/>
                              <a:gd name="connsiteX0" fmla="*/ 0 w 3104444"/>
                              <a:gd name="connsiteY0" fmla="*/ 1082683 h 2046197"/>
                              <a:gd name="connsiteX1" fmla="*/ 519289 w 3104444"/>
                              <a:gd name="connsiteY1" fmla="*/ 32816 h 2046197"/>
                              <a:gd name="connsiteX2" fmla="*/ 812799 w 3104444"/>
                              <a:gd name="connsiteY2" fmla="*/ 490410 h 2046197"/>
                              <a:gd name="connsiteX3" fmla="*/ 1128889 w 3104444"/>
                              <a:gd name="connsiteY3" fmla="*/ 262 h 2046197"/>
                              <a:gd name="connsiteX4" fmla="*/ 1614311 w 3104444"/>
                              <a:gd name="connsiteY4" fmla="*/ 1082683 h 2046197"/>
                              <a:gd name="connsiteX5" fmla="*/ 2065866 w 3104444"/>
                              <a:gd name="connsiteY5" fmla="*/ 2030950 h 2046197"/>
                              <a:gd name="connsiteX6" fmla="*/ 2336800 w 3104444"/>
                              <a:gd name="connsiteY6" fmla="*/ 1658416 h 2046197"/>
                              <a:gd name="connsiteX7" fmla="*/ 2562578 w 3104444"/>
                              <a:gd name="connsiteY7" fmla="*/ 2019661 h 2046197"/>
                              <a:gd name="connsiteX8" fmla="*/ 3104444 w 3104444"/>
                              <a:gd name="connsiteY8" fmla="*/ 777883 h 2046197"/>
                              <a:gd name="connsiteX0" fmla="*/ 0 w 3104444"/>
                              <a:gd name="connsiteY0" fmla="*/ 1101433 h 2064947"/>
                              <a:gd name="connsiteX1" fmla="*/ 519289 w 3104444"/>
                              <a:gd name="connsiteY1" fmla="*/ 51566 h 2064947"/>
                              <a:gd name="connsiteX2" fmla="*/ 812799 w 3104444"/>
                              <a:gd name="connsiteY2" fmla="*/ 374593 h 2064947"/>
                              <a:gd name="connsiteX3" fmla="*/ 1128889 w 3104444"/>
                              <a:gd name="connsiteY3" fmla="*/ 19012 h 2064947"/>
                              <a:gd name="connsiteX4" fmla="*/ 1614311 w 3104444"/>
                              <a:gd name="connsiteY4" fmla="*/ 1101433 h 2064947"/>
                              <a:gd name="connsiteX5" fmla="*/ 2065866 w 3104444"/>
                              <a:gd name="connsiteY5" fmla="*/ 2049700 h 2064947"/>
                              <a:gd name="connsiteX6" fmla="*/ 2336800 w 3104444"/>
                              <a:gd name="connsiteY6" fmla="*/ 1677166 h 2064947"/>
                              <a:gd name="connsiteX7" fmla="*/ 2562578 w 3104444"/>
                              <a:gd name="connsiteY7" fmla="*/ 2038411 h 2064947"/>
                              <a:gd name="connsiteX8" fmla="*/ 3104444 w 3104444"/>
                              <a:gd name="connsiteY8" fmla="*/ 796633 h 2064947"/>
                              <a:gd name="connsiteX0" fmla="*/ 0 w 3104444"/>
                              <a:gd name="connsiteY0" fmla="*/ 1102320 h 2065834"/>
                              <a:gd name="connsiteX1" fmla="*/ 519289 w 3104444"/>
                              <a:gd name="connsiteY1" fmla="*/ 52453 h 2065834"/>
                              <a:gd name="connsiteX2" fmla="*/ 812799 w 3104444"/>
                              <a:gd name="connsiteY2" fmla="*/ 375480 h 2065834"/>
                              <a:gd name="connsiteX3" fmla="*/ 1128889 w 3104444"/>
                              <a:gd name="connsiteY3" fmla="*/ 19899 h 2065834"/>
                              <a:gd name="connsiteX4" fmla="*/ 1614311 w 3104444"/>
                              <a:gd name="connsiteY4" fmla="*/ 1102320 h 2065834"/>
                              <a:gd name="connsiteX5" fmla="*/ 2065866 w 3104444"/>
                              <a:gd name="connsiteY5" fmla="*/ 2050587 h 2065834"/>
                              <a:gd name="connsiteX6" fmla="*/ 2336800 w 3104444"/>
                              <a:gd name="connsiteY6" fmla="*/ 1678053 h 2065834"/>
                              <a:gd name="connsiteX7" fmla="*/ 2562578 w 3104444"/>
                              <a:gd name="connsiteY7" fmla="*/ 2039298 h 2065834"/>
                              <a:gd name="connsiteX8" fmla="*/ 3104444 w 3104444"/>
                              <a:gd name="connsiteY8" fmla="*/ 797520 h 2065834"/>
                              <a:gd name="connsiteX0" fmla="*/ 0 w 3104444"/>
                              <a:gd name="connsiteY0" fmla="*/ 1101435 h 2064949"/>
                              <a:gd name="connsiteX1" fmla="*/ 519289 w 3104444"/>
                              <a:gd name="connsiteY1" fmla="*/ 51568 h 2064949"/>
                              <a:gd name="connsiteX2" fmla="*/ 812799 w 3104444"/>
                              <a:gd name="connsiteY2" fmla="*/ 374595 h 2064949"/>
                              <a:gd name="connsiteX3" fmla="*/ 1128889 w 3104444"/>
                              <a:gd name="connsiteY3" fmla="*/ 19014 h 2064949"/>
                              <a:gd name="connsiteX4" fmla="*/ 1614311 w 3104444"/>
                              <a:gd name="connsiteY4" fmla="*/ 1101435 h 2064949"/>
                              <a:gd name="connsiteX5" fmla="*/ 2065866 w 3104444"/>
                              <a:gd name="connsiteY5" fmla="*/ 2049702 h 2064949"/>
                              <a:gd name="connsiteX6" fmla="*/ 2336800 w 3104444"/>
                              <a:gd name="connsiteY6" fmla="*/ 1677168 h 2064949"/>
                              <a:gd name="connsiteX7" fmla="*/ 2562578 w 3104444"/>
                              <a:gd name="connsiteY7" fmla="*/ 2038413 h 2064949"/>
                              <a:gd name="connsiteX8" fmla="*/ 3104444 w 3104444"/>
                              <a:gd name="connsiteY8" fmla="*/ 796635 h 2064949"/>
                              <a:gd name="connsiteX0" fmla="*/ 0 w 3104444"/>
                              <a:gd name="connsiteY0" fmla="*/ 1101719 h 2065233"/>
                              <a:gd name="connsiteX1" fmla="*/ 519289 w 3104444"/>
                              <a:gd name="connsiteY1" fmla="*/ 51852 h 2065233"/>
                              <a:gd name="connsiteX2" fmla="*/ 812799 w 3104444"/>
                              <a:gd name="connsiteY2" fmla="*/ 374879 h 2065233"/>
                              <a:gd name="connsiteX3" fmla="*/ 1128889 w 3104444"/>
                              <a:gd name="connsiteY3" fmla="*/ 19298 h 2065233"/>
                              <a:gd name="connsiteX4" fmla="*/ 1614311 w 3104444"/>
                              <a:gd name="connsiteY4" fmla="*/ 1101719 h 2065233"/>
                              <a:gd name="connsiteX5" fmla="*/ 2065866 w 3104444"/>
                              <a:gd name="connsiteY5" fmla="*/ 2049986 h 2065233"/>
                              <a:gd name="connsiteX6" fmla="*/ 2336800 w 3104444"/>
                              <a:gd name="connsiteY6" fmla="*/ 1677452 h 2065233"/>
                              <a:gd name="connsiteX7" fmla="*/ 2562578 w 3104444"/>
                              <a:gd name="connsiteY7" fmla="*/ 2038697 h 2065233"/>
                              <a:gd name="connsiteX8" fmla="*/ 3104444 w 3104444"/>
                              <a:gd name="connsiteY8" fmla="*/ 796919 h 2065233"/>
                              <a:gd name="connsiteX0" fmla="*/ 0 w 3104444"/>
                              <a:gd name="connsiteY0" fmla="*/ 1102634 h 2066148"/>
                              <a:gd name="connsiteX1" fmla="*/ 519289 w 3104444"/>
                              <a:gd name="connsiteY1" fmla="*/ 52767 h 2066148"/>
                              <a:gd name="connsiteX2" fmla="*/ 812799 w 3104444"/>
                              <a:gd name="connsiteY2" fmla="*/ 375794 h 2066148"/>
                              <a:gd name="connsiteX3" fmla="*/ 1128889 w 3104444"/>
                              <a:gd name="connsiteY3" fmla="*/ 20213 h 2066148"/>
                              <a:gd name="connsiteX4" fmla="*/ 1614311 w 3104444"/>
                              <a:gd name="connsiteY4" fmla="*/ 1102634 h 2066148"/>
                              <a:gd name="connsiteX5" fmla="*/ 2065866 w 3104444"/>
                              <a:gd name="connsiteY5" fmla="*/ 2050901 h 2066148"/>
                              <a:gd name="connsiteX6" fmla="*/ 2336800 w 3104444"/>
                              <a:gd name="connsiteY6" fmla="*/ 1678367 h 2066148"/>
                              <a:gd name="connsiteX7" fmla="*/ 2562578 w 3104444"/>
                              <a:gd name="connsiteY7" fmla="*/ 2039612 h 2066148"/>
                              <a:gd name="connsiteX8" fmla="*/ 3104444 w 3104444"/>
                              <a:gd name="connsiteY8" fmla="*/ 797834 h 2066148"/>
                              <a:gd name="connsiteX0" fmla="*/ 0 w 3104444"/>
                              <a:gd name="connsiteY0" fmla="*/ 1101434 h 2064948"/>
                              <a:gd name="connsiteX1" fmla="*/ 519289 w 3104444"/>
                              <a:gd name="connsiteY1" fmla="*/ 51567 h 2064948"/>
                              <a:gd name="connsiteX2" fmla="*/ 812799 w 3104444"/>
                              <a:gd name="connsiteY2" fmla="*/ 374594 h 2064948"/>
                              <a:gd name="connsiteX3" fmla="*/ 1128889 w 3104444"/>
                              <a:gd name="connsiteY3" fmla="*/ 19013 h 2064948"/>
                              <a:gd name="connsiteX4" fmla="*/ 1614311 w 3104444"/>
                              <a:gd name="connsiteY4" fmla="*/ 1101434 h 2064948"/>
                              <a:gd name="connsiteX5" fmla="*/ 2065866 w 3104444"/>
                              <a:gd name="connsiteY5" fmla="*/ 2049701 h 2064948"/>
                              <a:gd name="connsiteX6" fmla="*/ 2336800 w 3104444"/>
                              <a:gd name="connsiteY6" fmla="*/ 1677167 h 2064948"/>
                              <a:gd name="connsiteX7" fmla="*/ 2562578 w 3104444"/>
                              <a:gd name="connsiteY7" fmla="*/ 2038412 h 2064948"/>
                              <a:gd name="connsiteX8" fmla="*/ 3104444 w 3104444"/>
                              <a:gd name="connsiteY8" fmla="*/ 796634 h 2064948"/>
                              <a:gd name="connsiteX0" fmla="*/ 0 w 3104444"/>
                              <a:gd name="connsiteY0" fmla="*/ 1102016 h 2065530"/>
                              <a:gd name="connsiteX1" fmla="*/ 519289 w 3104444"/>
                              <a:gd name="connsiteY1" fmla="*/ 52149 h 2065530"/>
                              <a:gd name="connsiteX2" fmla="*/ 812799 w 3104444"/>
                              <a:gd name="connsiteY2" fmla="*/ 375176 h 2065530"/>
                              <a:gd name="connsiteX3" fmla="*/ 1128889 w 3104444"/>
                              <a:gd name="connsiteY3" fmla="*/ 19595 h 2065530"/>
                              <a:gd name="connsiteX4" fmla="*/ 1614311 w 3104444"/>
                              <a:gd name="connsiteY4" fmla="*/ 1102016 h 2065530"/>
                              <a:gd name="connsiteX5" fmla="*/ 2065866 w 3104444"/>
                              <a:gd name="connsiteY5" fmla="*/ 2050283 h 2065530"/>
                              <a:gd name="connsiteX6" fmla="*/ 2336800 w 3104444"/>
                              <a:gd name="connsiteY6" fmla="*/ 1677749 h 2065530"/>
                              <a:gd name="connsiteX7" fmla="*/ 2562578 w 3104444"/>
                              <a:gd name="connsiteY7" fmla="*/ 2038994 h 2065530"/>
                              <a:gd name="connsiteX8" fmla="*/ 3104444 w 3104444"/>
                              <a:gd name="connsiteY8" fmla="*/ 797216 h 2065530"/>
                              <a:gd name="connsiteX0" fmla="*/ 0 w 3104444"/>
                              <a:gd name="connsiteY0" fmla="*/ 1099305 h 2063053"/>
                              <a:gd name="connsiteX1" fmla="*/ 519289 w 3104444"/>
                              <a:gd name="connsiteY1" fmla="*/ 49438 h 2063053"/>
                              <a:gd name="connsiteX2" fmla="*/ 812799 w 3104444"/>
                              <a:gd name="connsiteY2" fmla="*/ 372465 h 2063053"/>
                              <a:gd name="connsiteX3" fmla="*/ 1128889 w 3104444"/>
                              <a:gd name="connsiteY3" fmla="*/ 16884 h 2063053"/>
                              <a:gd name="connsiteX4" fmla="*/ 1590498 w 3104444"/>
                              <a:gd name="connsiteY4" fmla="*/ 1036508 h 2063053"/>
                              <a:gd name="connsiteX5" fmla="*/ 2065866 w 3104444"/>
                              <a:gd name="connsiteY5" fmla="*/ 2047572 h 2063053"/>
                              <a:gd name="connsiteX6" fmla="*/ 2336800 w 3104444"/>
                              <a:gd name="connsiteY6" fmla="*/ 1675038 h 2063053"/>
                              <a:gd name="connsiteX7" fmla="*/ 2562578 w 3104444"/>
                              <a:gd name="connsiteY7" fmla="*/ 2036283 h 2063053"/>
                              <a:gd name="connsiteX8" fmla="*/ 3104444 w 3104444"/>
                              <a:gd name="connsiteY8" fmla="*/ 794505 h 2063053"/>
                              <a:gd name="connsiteX0" fmla="*/ 0 w 3104444"/>
                              <a:gd name="connsiteY0" fmla="*/ 1099305 h 2063051"/>
                              <a:gd name="connsiteX1" fmla="*/ 519289 w 3104444"/>
                              <a:gd name="connsiteY1" fmla="*/ 49438 h 2063051"/>
                              <a:gd name="connsiteX2" fmla="*/ 812799 w 3104444"/>
                              <a:gd name="connsiteY2" fmla="*/ 372465 h 2063051"/>
                              <a:gd name="connsiteX3" fmla="*/ 1128889 w 3104444"/>
                              <a:gd name="connsiteY3" fmla="*/ 16884 h 2063051"/>
                              <a:gd name="connsiteX4" fmla="*/ 1590498 w 3104444"/>
                              <a:gd name="connsiteY4" fmla="*/ 1036508 h 2063051"/>
                              <a:gd name="connsiteX5" fmla="*/ 2065866 w 3104444"/>
                              <a:gd name="connsiteY5" fmla="*/ 2047572 h 2063051"/>
                              <a:gd name="connsiteX6" fmla="*/ 2336800 w 3104444"/>
                              <a:gd name="connsiteY6" fmla="*/ 1675038 h 2063051"/>
                              <a:gd name="connsiteX7" fmla="*/ 2562578 w 3104444"/>
                              <a:gd name="connsiteY7" fmla="*/ 2036283 h 2063051"/>
                              <a:gd name="connsiteX8" fmla="*/ 3104444 w 3104444"/>
                              <a:gd name="connsiteY8" fmla="*/ 794505 h 2063051"/>
                              <a:gd name="connsiteX0" fmla="*/ 0 w 3104444"/>
                              <a:gd name="connsiteY0" fmla="*/ 1099305 h 2090370"/>
                              <a:gd name="connsiteX1" fmla="*/ 519289 w 3104444"/>
                              <a:gd name="connsiteY1" fmla="*/ 49438 h 2090370"/>
                              <a:gd name="connsiteX2" fmla="*/ 812799 w 3104444"/>
                              <a:gd name="connsiteY2" fmla="*/ 372465 h 2090370"/>
                              <a:gd name="connsiteX3" fmla="*/ 1128889 w 3104444"/>
                              <a:gd name="connsiteY3" fmla="*/ 16884 h 2090370"/>
                              <a:gd name="connsiteX4" fmla="*/ 1590498 w 3104444"/>
                              <a:gd name="connsiteY4" fmla="*/ 1036508 h 2090370"/>
                              <a:gd name="connsiteX5" fmla="*/ 2065866 w 3104444"/>
                              <a:gd name="connsiteY5" fmla="*/ 2047572 h 2090370"/>
                              <a:gd name="connsiteX6" fmla="*/ 2336800 w 3104444"/>
                              <a:gd name="connsiteY6" fmla="*/ 1675038 h 2090370"/>
                              <a:gd name="connsiteX7" fmla="*/ 2572103 w 3104444"/>
                              <a:gd name="connsiteY7" fmla="*/ 2090110 h 2090370"/>
                              <a:gd name="connsiteX8" fmla="*/ 3104444 w 3104444"/>
                              <a:gd name="connsiteY8" fmla="*/ 794505 h 2090370"/>
                              <a:gd name="connsiteX0" fmla="*/ 0 w 3104444"/>
                              <a:gd name="connsiteY0" fmla="*/ 1099305 h 2115498"/>
                              <a:gd name="connsiteX1" fmla="*/ 519289 w 3104444"/>
                              <a:gd name="connsiteY1" fmla="*/ 49438 h 2115498"/>
                              <a:gd name="connsiteX2" fmla="*/ 812799 w 3104444"/>
                              <a:gd name="connsiteY2" fmla="*/ 372465 h 2115498"/>
                              <a:gd name="connsiteX3" fmla="*/ 1128889 w 3104444"/>
                              <a:gd name="connsiteY3" fmla="*/ 16884 h 2115498"/>
                              <a:gd name="connsiteX4" fmla="*/ 1590498 w 3104444"/>
                              <a:gd name="connsiteY4" fmla="*/ 1036508 h 2115498"/>
                              <a:gd name="connsiteX5" fmla="*/ 2084916 w 3104444"/>
                              <a:gd name="connsiteY5" fmla="*/ 2101399 h 2115498"/>
                              <a:gd name="connsiteX6" fmla="*/ 2336800 w 3104444"/>
                              <a:gd name="connsiteY6" fmla="*/ 1675038 h 2115498"/>
                              <a:gd name="connsiteX7" fmla="*/ 2572103 w 3104444"/>
                              <a:gd name="connsiteY7" fmla="*/ 2090110 h 2115498"/>
                              <a:gd name="connsiteX8" fmla="*/ 3104444 w 3104444"/>
                              <a:gd name="connsiteY8" fmla="*/ 794505 h 2115498"/>
                              <a:gd name="connsiteX0" fmla="*/ 0 w 3104444"/>
                              <a:gd name="connsiteY0" fmla="*/ 1099305 h 2101504"/>
                              <a:gd name="connsiteX1" fmla="*/ 519289 w 3104444"/>
                              <a:gd name="connsiteY1" fmla="*/ 49438 h 2101504"/>
                              <a:gd name="connsiteX2" fmla="*/ 812799 w 3104444"/>
                              <a:gd name="connsiteY2" fmla="*/ 372465 h 2101504"/>
                              <a:gd name="connsiteX3" fmla="*/ 1128889 w 3104444"/>
                              <a:gd name="connsiteY3" fmla="*/ 16884 h 2101504"/>
                              <a:gd name="connsiteX4" fmla="*/ 1590498 w 3104444"/>
                              <a:gd name="connsiteY4" fmla="*/ 1036508 h 2101504"/>
                              <a:gd name="connsiteX5" fmla="*/ 2084916 w 3104444"/>
                              <a:gd name="connsiteY5" fmla="*/ 2101399 h 2101504"/>
                              <a:gd name="connsiteX6" fmla="*/ 2336800 w 3104444"/>
                              <a:gd name="connsiteY6" fmla="*/ 1675038 h 2101504"/>
                              <a:gd name="connsiteX7" fmla="*/ 2572103 w 3104444"/>
                              <a:gd name="connsiteY7" fmla="*/ 2090110 h 2101504"/>
                              <a:gd name="connsiteX8" fmla="*/ 3104444 w 3104444"/>
                              <a:gd name="connsiteY8" fmla="*/ 794505 h 2101504"/>
                              <a:gd name="connsiteX0" fmla="*/ 0 w 3104444"/>
                              <a:gd name="connsiteY0" fmla="*/ 1099305 h 2101862"/>
                              <a:gd name="connsiteX1" fmla="*/ 519289 w 3104444"/>
                              <a:gd name="connsiteY1" fmla="*/ 49438 h 2101862"/>
                              <a:gd name="connsiteX2" fmla="*/ 812799 w 3104444"/>
                              <a:gd name="connsiteY2" fmla="*/ 372465 h 2101862"/>
                              <a:gd name="connsiteX3" fmla="*/ 1128889 w 3104444"/>
                              <a:gd name="connsiteY3" fmla="*/ 16884 h 2101862"/>
                              <a:gd name="connsiteX4" fmla="*/ 1590498 w 3104444"/>
                              <a:gd name="connsiteY4" fmla="*/ 1036508 h 2101862"/>
                              <a:gd name="connsiteX5" fmla="*/ 2084916 w 3104444"/>
                              <a:gd name="connsiteY5" fmla="*/ 2101399 h 2101862"/>
                              <a:gd name="connsiteX6" fmla="*/ 2336800 w 3104444"/>
                              <a:gd name="connsiteY6" fmla="*/ 1675038 h 2101862"/>
                              <a:gd name="connsiteX7" fmla="*/ 2572103 w 3104444"/>
                              <a:gd name="connsiteY7" fmla="*/ 2090110 h 2101862"/>
                              <a:gd name="connsiteX8" fmla="*/ 3104444 w 3104444"/>
                              <a:gd name="connsiteY8" fmla="*/ 794505 h 2101862"/>
                              <a:gd name="connsiteX0" fmla="*/ 0 w 3104444"/>
                              <a:gd name="connsiteY0" fmla="*/ 1099305 h 2124879"/>
                              <a:gd name="connsiteX1" fmla="*/ 519289 w 3104444"/>
                              <a:gd name="connsiteY1" fmla="*/ 49438 h 2124879"/>
                              <a:gd name="connsiteX2" fmla="*/ 812799 w 3104444"/>
                              <a:gd name="connsiteY2" fmla="*/ 372465 h 2124879"/>
                              <a:gd name="connsiteX3" fmla="*/ 1128889 w 3104444"/>
                              <a:gd name="connsiteY3" fmla="*/ 16884 h 2124879"/>
                              <a:gd name="connsiteX4" fmla="*/ 1590498 w 3104444"/>
                              <a:gd name="connsiteY4" fmla="*/ 1036508 h 2124879"/>
                              <a:gd name="connsiteX5" fmla="*/ 2084916 w 3104444"/>
                              <a:gd name="connsiteY5" fmla="*/ 2101399 h 2124879"/>
                              <a:gd name="connsiteX6" fmla="*/ 2322512 w 3104444"/>
                              <a:gd name="connsiteY6" fmla="*/ 1782691 h 2124879"/>
                              <a:gd name="connsiteX7" fmla="*/ 2572103 w 3104444"/>
                              <a:gd name="connsiteY7" fmla="*/ 2090110 h 2124879"/>
                              <a:gd name="connsiteX8" fmla="*/ 3104444 w 3104444"/>
                              <a:gd name="connsiteY8" fmla="*/ 794505 h 2124879"/>
                              <a:gd name="connsiteX0" fmla="*/ 0 w 3104444"/>
                              <a:gd name="connsiteY0" fmla="*/ 1099305 h 2122907"/>
                              <a:gd name="connsiteX1" fmla="*/ 519289 w 3104444"/>
                              <a:gd name="connsiteY1" fmla="*/ 49438 h 2122907"/>
                              <a:gd name="connsiteX2" fmla="*/ 812799 w 3104444"/>
                              <a:gd name="connsiteY2" fmla="*/ 372465 h 2122907"/>
                              <a:gd name="connsiteX3" fmla="*/ 1128889 w 3104444"/>
                              <a:gd name="connsiteY3" fmla="*/ 16884 h 2122907"/>
                              <a:gd name="connsiteX4" fmla="*/ 1590498 w 3104444"/>
                              <a:gd name="connsiteY4" fmla="*/ 1036508 h 2122907"/>
                              <a:gd name="connsiteX5" fmla="*/ 2084916 w 3104444"/>
                              <a:gd name="connsiteY5" fmla="*/ 2101399 h 2122907"/>
                              <a:gd name="connsiteX6" fmla="*/ 2346324 w 3104444"/>
                              <a:gd name="connsiteY6" fmla="*/ 1764749 h 2122907"/>
                              <a:gd name="connsiteX7" fmla="*/ 2572103 w 3104444"/>
                              <a:gd name="connsiteY7" fmla="*/ 2090110 h 2122907"/>
                              <a:gd name="connsiteX8" fmla="*/ 3104444 w 3104444"/>
                              <a:gd name="connsiteY8" fmla="*/ 794505 h 2122907"/>
                              <a:gd name="connsiteX0" fmla="*/ 0 w 3104444"/>
                              <a:gd name="connsiteY0" fmla="*/ 1099305 h 2122905"/>
                              <a:gd name="connsiteX1" fmla="*/ 519289 w 3104444"/>
                              <a:gd name="connsiteY1" fmla="*/ 49438 h 2122905"/>
                              <a:gd name="connsiteX2" fmla="*/ 812799 w 3104444"/>
                              <a:gd name="connsiteY2" fmla="*/ 372465 h 2122905"/>
                              <a:gd name="connsiteX3" fmla="*/ 1128889 w 3104444"/>
                              <a:gd name="connsiteY3" fmla="*/ 16884 h 2122905"/>
                              <a:gd name="connsiteX4" fmla="*/ 1590498 w 3104444"/>
                              <a:gd name="connsiteY4" fmla="*/ 1036508 h 2122905"/>
                              <a:gd name="connsiteX5" fmla="*/ 2084916 w 3104444"/>
                              <a:gd name="connsiteY5" fmla="*/ 2101399 h 2122905"/>
                              <a:gd name="connsiteX6" fmla="*/ 2346324 w 3104444"/>
                              <a:gd name="connsiteY6" fmla="*/ 1764749 h 2122905"/>
                              <a:gd name="connsiteX7" fmla="*/ 2572103 w 3104444"/>
                              <a:gd name="connsiteY7" fmla="*/ 2090110 h 2122905"/>
                              <a:gd name="connsiteX8" fmla="*/ 3104444 w 3104444"/>
                              <a:gd name="connsiteY8" fmla="*/ 794505 h 2122905"/>
                              <a:gd name="connsiteX0" fmla="*/ 0 w 3104444"/>
                              <a:gd name="connsiteY0" fmla="*/ 1102016 h 2125618"/>
                              <a:gd name="connsiteX1" fmla="*/ 519289 w 3104444"/>
                              <a:gd name="connsiteY1" fmla="*/ 52149 h 2125618"/>
                              <a:gd name="connsiteX2" fmla="*/ 812799 w 3104444"/>
                              <a:gd name="connsiteY2" fmla="*/ 375176 h 2125618"/>
                              <a:gd name="connsiteX3" fmla="*/ 1128889 w 3104444"/>
                              <a:gd name="connsiteY3" fmla="*/ 19595 h 2125618"/>
                              <a:gd name="connsiteX4" fmla="*/ 1590498 w 3104444"/>
                              <a:gd name="connsiteY4" fmla="*/ 1102018 h 2125618"/>
                              <a:gd name="connsiteX5" fmla="*/ 2084916 w 3104444"/>
                              <a:gd name="connsiteY5" fmla="*/ 2104110 h 2125618"/>
                              <a:gd name="connsiteX6" fmla="*/ 2346324 w 3104444"/>
                              <a:gd name="connsiteY6" fmla="*/ 1767460 h 2125618"/>
                              <a:gd name="connsiteX7" fmla="*/ 2572103 w 3104444"/>
                              <a:gd name="connsiteY7" fmla="*/ 2092821 h 2125618"/>
                              <a:gd name="connsiteX8" fmla="*/ 3104444 w 3104444"/>
                              <a:gd name="connsiteY8" fmla="*/ 797216 h 2125618"/>
                              <a:gd name="connsiteX0" fmla="*/ 0 w 3104444"/>
                              <a:gd name="connsiteY0" fmla="*/ 1102016 h 2125616"/>
                              <a:gd name="connsiteX1" fmla="*/ 519289 w 3104444"/>
                              <a:gd name="connsiteY1" fmla="*/ 52149 h 2125616"/>
                              <a:gd name="connsiteX2" fmla="*/ 812799 w 3104444"/>
                              <a:gd name="connsiteY2" fmla="*/ 375176 h 2125616"/>
                              <a:gd name="connsiteX3" fmla="*/ 1128889 w 3104444"/>
                              <a:gd name="connsiteY3" fmla="*/ 19595 h 2125616"/>
                              <a:gd name="connsiteX4" fmla="*/ 1590498 w 3104444"/>
                              <a:gd name="connsiteY4" fmla="*/ 1102018 h 2125616"/>
                              <a:gd name="connsiteX5" fmla="*/ 2084916 w 3104444"/>
                              <a:gd name="connsiteY5" fmla="*/ 2104110 h 2125616"/>
                              <a:gd name="connsiteX6" fmla="*/ 2346324 w 3104444"/>
                              <a:gd name="connsiteY6" fmla="*/ 1767460 h 2125616"/>
                              <a:gd name="connsiteX7" fmla="*/ 2572103 w 3104444"/>
                              <a:gd name="connsiteY7" fmla="*/ 2092821 h 2125616"/>
                              <a:gd name="connsiteX8" fmla="*/ 3104444 w 3104444"/>
                              <a:gd name="connsiteY8" fmla="*/ 797216 h 2125616"/>
                              <a:gd name="connsiteX0" fmla="*/ 0 w 3104444"/>
                              <a:gd name="connsiteY0" fmla="*/ 1102016 h 2125618"/>
                              <a:gd name="connsiteX1" fmla="*/ 519289 w 3104444"/>
                              <a:gd name="connsiteY1" fmla="*/ 52149 h 2125618"/>
                              <a:gd name="connsiteX2" fmla="*/ 812799 w 3104444"/>
                              <a:gd name="connsiteY2" fmla="*/ 375176 h 2125618"/>
                              <a:gd name="connsiteX3" fmla="*/ 1128889 w 3104444"/>
                              <a:gd name="connsiteY3" fmla="*/ 19595 h 2125618"/>
                              <a:gd name="connsiteX4" fmla="*/ 1590498 w 3104444"/>
                              <a:gd name="connsiteY4" fmla="*/ 1102018 h 2125618"/>
                              <a:gd name="connsiteX5" fmla="*/ 2042053 w 3104444"/>
                              <a:gd name="connsiteY5" fmla="*/ 2104110 h 2125618"/>
                              <a:gd name="connsiteX6" fmla="*/ 2346324 w 3104444"/>
                              <a:gd name="connsiteY6" fmla="*/ 1767460 h 2125618"/>
                              <a:gd name="connsiteX7" fmla="*/ 2572103 w 3104444"/>
                              <a:gd name="connsiteY7" fmla="*/ 2092821 h 2125618"/>
                              <a:gd name="connsiteX8" fmla="*/ 3104444 w 3104444"/>
                              <a:gd name="connsiteY8" fmla="*/ 797216 h 2125618"/>
                              <a:gd name="connsiteX0" fmla="*/ 0 w 3104444"/>
                              <a:gd name="connsiteY0" fmla="*/ 1102016 h 2125616"/>
                              <a:gd name="connsiteX1" fmla="*/ 519289 w 3104444"/>
                              <a:gd name="connsiteY1" fmla="*/ 52149 h 2125616"/>
                              <a:gd name="connsiteX2" fmla="*/ 812799 w 3104444"/>
                              <a:gd name="connsiteY2" fmla="*/ 375176 h 2125616"/>
                              <a:gd name="connsiteX3" fmla="*/ 1128889 w 3104444"/>
                              <a:gd name="connsiteY3" fmla="*/ 19595 h 2125616"/>
                              <a:gd name="connsiteX4" fmla="*/ 1590498 w 3104444"/>
                              <a:gd name="connsiteY4" fmla="*/ 1102018 h 2125616"/>
                              <a:gd name="connsiteX5" fmla="*/ 2042053 w 3104444"/>
                              <a:gd name="connsiteY5" fmla="*/ 2104110 h 2125616"/>
                              <a:gd name="connsiteX6" fmla="*/ 2346324 w 3104444"/>
                              <a:gd name="connsiteY6" fmla="*/ 1767460 h 2125616"/>
                              <a:gd name="connsiteX7" fmla="*/ 2572103 w 3104444"/>
                              <a:gd name="connsiteY7" fmla="*/ 2092821 h 2125616"/>
                              <a:gd name="connsiteX8" fmla="*/ 3104444 w 3104444"/>
                              <a:gd name="connsiteY8" fmla="*/ 797216 h 2125616"/>
                              <a:gd name="connsiteX0" fmla="*/ 0 w 3104444"/>
                              <a:gd name="connsiteY0" fmla="*/ 1102016 h 2130760"/>
                              <a:gd name="connsiteX1" fmla="*/ 519289 w 3104444"/>
                              <a:gd name="connsiteY1" fmla="*/ 52149 h 2130760"/>
                              <a:gd name="connsiteX2" fmla="*/ 812799 w 3104444"/>
                              <a:gd name="connsiteY2" fmla="*/ 375176 h 2130760"/>
                              <a:gd name="connsiteX3" fmla="*/ 1128889 w 3104444"/>
                              <a:gd name="connsiteY3" fmla="*/ 19595 h 2130760"/>
                              <a:gd name="connsiteX4" fmla="*/ 1590498 w 3104444"/>
                              <a:gd name="connsiteY4" fmla="*/ 1102018 h 2130760"/>
                              <a:gd name="connsiteX5" fmla="*/ 2042053 w 3104444"/>
                              <a:gd name="connsiteY5" fmla="*/ 2104110 h 2130760"/>
                              <a:gd name="connsiteX6" fmla="*/ 2279649 w 3104444"/>
                              <a:gd name="connsiteY6" fmla="*/ 1812316 h 2130760"/>
                              <a:gd name="connsiteX7" fmla="*/ 2572103 w 3104444"/>
                              <a:gd name="connsiteY7" fmla="*/ 2092821 h 2130760"/>
                              <a:gd name="connsiteX8" fmla="*/ 3104444 w 3104444"/>
                              <a:gd name="connsiteY8" fmla="*/ 797216 h 2130760"/>
                              <a:gd name="connsiteX0" fmla="*/ 0 w 3104444"/>
                              <a:gd name="connsiteY0" fmla="*/ 1102016 h 2130204"/>
                              <a:gd name="connsiteX1" fmla="*/ 519289 w 3104444"/>
                              <a:gd name="connsiteY1" fmla="*/ 52149 h 2130204"/>
                              <a:gd name="connsiteX2" fmla="*/ 812799 w 3104444"/>
                              <a:gd name="connsiteY2" fmla="*/ 375176 h 2130204"/>
                              <a:gd name="connsiteX3" fmla="*/ 1128889 w 3104444"/>
                              <a:gd name="connsiteY3" fmla="*/ 19595 h 2130204"/>
                              <a:gd name="connsiteX4" fmla="*/ 1590498 w 3104444"/>
                              <a:gd name="connsiteY4" fmla="*/ 1102018 h 2130204"/>
                              <a:gd name="connsiteX5" fmla="*/ 2042053 w 3104444"/>
                              <a:gd name="connsiteY5" fmla="*/ 2104110 h 2130204"/>
                              <a:gd name="connsiteX6" fmla="*/ 2279649 w 3104444"/>
                              <a:gd name="connsiteY6" fmla="*/ 1812316 h 2130204"/>
                              <a:gd name="connsiteX7" fmla="*/ 2572103 w 3104444"/>
                              <a:gd name="connsiteY7" fmla="*/ 2092821 h 2130204"/>
                              <a:gd name="connsiteX8" fmla="*/ 3104444 w 3104444"/>
                              <a:gd name="connsiteY8" fmla="*/ 797216 h 2130204"/>
                              <a:gd name="connsiteX0" fmla="*/ 0 w 3104444"/>
                              <a:gd name="connsiteY0" fmla="*/ 1102016 h 2130762"/>
                              <a:gd name="connsiteX1" fmla="*/ 519289 w 3104444"/>
                              <a:gd name="connsiteY1" fmla="*/ 52149 h 2130762"/>
                              <a:gd name="connsiteX2" fmla="*/ 812799 w 3104444"/>
                              <a:gd name="connsiteY2" fmla="*/ 375176 h 2130762"/>
                              <a:gd name="connsiteX3" fmla="*/ 1128889 w 3104444"/>
                              <a:gd name="connsiteY3" fmla="*/ 19595 h 2130762"/>
                              <a:gd name="connsiteX4" fmla="*/ 1590498 w 3104444"/>
                              <a:gd name="connsiteY4" fmla="*/ 1102018 h 2130762"/>
                              <a:gd name="connsiteX5" fmla="*/ 2042053 w 3104444"/>
                              <a:gd name="connsiteY5" fmla="*/ 2104110 h 2130762"/>
                              <a:gd name="connsiteX6" fmla="*/ 2279649 w 3104444"/>
                              <a:gd name="connsiteY6" fmla="*/ 1812316 h 2130762"/>
                              <a:gd name="connsiteX7" fmla="*/ 2572103 w 3104444"/>
                              <a:gd name="connsiteY7" fmla="*/ 2092821 h 2130762"/>
                              <a:gd name="connsiteX8" fmla="*/ 3104444 w 3104444"/>
                              <a:gd name="connsiteY8" fmla="*/ 797216 h 2130762"/>
                              <a:gd name="connsiteX0" fmla="*/ 0 w 3104444"/>
                              <a:gd name="connsiteY0" fmla="*/ 1102016 h 2125640"/>
                              <a:gd name="connsiteX1" fmla="*/ 519289 w 3104444"/>
                              <a:gd name="connsiteY1" fmla="*/ 52149 h 2125640"/>
                              <a:gd name="connsiteX2" fmla="*/ 812799 w 3104444"/>
                              <a:gd name="connsiteY2" fmla="*/ 375176 h 2125640"/>
                              <a:gd name="connsiteX3" fmla="*/ 1128889 w 3104444"/>
                              <a:gd name="connsiteY3" fmla="*/ 19595 h 2125640"/>
                              <a:gd name="connsiteX4" fmla="*/ 1590498 w 3104444"/>
                              <a:gd name="connsiteY4" fmla="*/ 1102018 h 2125640"/>
                              <a:gd name="connsiteX5" fmla="*/ 2042053 w 3104444"/>
                              <a:gd name="connsiteY5" fmla="*/ 2104110 h 2125640"/>
                              <a:gd name="connsiteX6" fmla="*/ 2279649 w 3104444"/>
                              <a:gd name="connsiteY6" fmla="*/ 1812316 h 2125640"/>
                              <a:gd name="connsiteX7" fmla="*/ 2572103 w 3104444"/>
                              <a:gd name="connsiteY7" fmla="*/ 2092821 h 2125640"/>
                              <a:gd name="connsiteX8" fmla="*/ 3104444 w 3104444"/>
                              <a:gd name="connsiteY8" fmla="*/ 797216 h 2125640"/>
                              <a:gd name="connsiteX0" fmla="*/ 0 w 2971094"/>
                              <a:gd name="connsiteY0" fmla="*/ 1102016 h 2125642"/>
                              <a:gd name="connsiteX1" fmla="*/ 519289 w 2971094"/>
                              <a:gd name="connsiteY1" fmla="*/ 52149 h 2125642"/>
                              <a:gd name="connsiteX2" fmla="*/ 812799 w 2971094"/>
                              <a:gd name="connsiteY2" fmla="*/ 375176 h 2125642"/>
                              <a:gd name="connsiteX3" fmla="*/ 1128889 w 2971094"/>
                              <a:gd name="connsiteY3" fmla="*/ 19595 h 2125642"/>
                              <a:gd name="connsiteX4" fmla="*/ 1590498 w 2971094"/>
                              <a:gd name="connsiteY4" fmla="*/ 1102018 h 2125642"/>
                              <a:gd name="connsiteX5" fmla="*/ 2042053 w 2971094"/>
                              <a:gd name="connsiteY5" fmla="*/ 2104110 h 2125642"/>
                              <a:gd name="connsiteX6" fmla="*/ 2279649 w 2971094"/>
                              <a:gd name="connsiteY6" fmla="*/ 1812316 h 2125642"/>
                              <a:gd name="connsiteX7" fmla="*/ 2572103 w 2971094"/>
                              <a:gd name="connsiteY7" fmla="*/ 2092821 h 2125642"/>
                              <a:gd name="connsiteX8" fmla="*/ 2971094 w 2971094"/>
                              <a:gd name="connsiteY8" fmla="*/ 976638 h 2125642"/>
                              <a:gd name="connsiteX0" fmla="*/ 0 w 2971094"/>
                              <a:gd name="connsiteY0" fmla="*/ 1102016 h 2125640"/>
                              <a:gd name="connsiteX1" fmla="*/ 519289 w 2971094"/>
                              <a:gd name="connsiteY1" fmla="*/ 52149 h 2125640"/>
                              <a:gd name="connsiteX2" fmla="*/ 812799 w 2971094"/>
                              <a:gd name="connsiteY2" fmla="*/ 375176 h 2125640"/>
                              <a:gd name="connsiteX3" fmla="*/ 1128889 w 2971094"/>
                              <a:gd name="connsiteY3" fmla="*/ 19595 h 2125640"/>
                              <a:gd name="connsiteX4" fmla="*/ 1590498 w 2971094"/>
                              <a:gd name="connsiteY4" fmla="*/ 1102018 h 2125640"/>
                              <a:gd name="connsiteX5" fmla="*/ 2042053 w 2971094"/>
                              <a:gd name="connsiteY5" fmla="*/ 2104110 h 2125640"/>
                              <a:gd name="connsiteX6" fmla="*/ 2279649 w 2971094"/>
                              <a:gd name="connsiteY6" fmla="*/ 1812316 h 2125640"/>
                              <a:gd name="connsiteX7" fmla="*/ 2572103 w 2971094"/>
                              <a:gd name="connsiteY7" fmla="*/ 2092821 h 2125640"/>
                              <a:gd name="connsiteX8" fmla="*/ 2971094 w 2971094"/>
                              <a:gd name="connsiteY8" fmla="*/ 976638 h 2125640"/>
                              <a:gd name="connsiteX0" fmla="*/ 0 w 2947281"/>
                              <a:gd name="connsiteY0" fmla="*/ 1102016 h 2125642"/>
                              <a:gd name="connsiteX1" fmla="*/ 519289 w 2947281"/>
                              <a:gd name="connsiteY1" fmla="*/ 52149 h 2125642"/>
                              <a:gd name="connsiteX2" fmla="*/ 812799 w 2947281"/>
                              <a:gd name="connsiteY2" fmla="*/ 375176 h 2125642"/>
                              <a:gd name="connsiteX3" fmla="*/ 1128889 w 2947281"/>
                              <a:gd name="connsiteY3" fmla="*/ 19595 h 2125642"/>
                              <a:gd name="connsiteX4" fmla="*/ 1590498 w 2947281"/>
                              <a:gd name="connsiteY4" fmla="*/ 1102018 h 2125642"/>
                              <a:gd name="connsiteX5" fmla="*/ 2042053 w 2947281"/>
                              <a:gd name="connsiteY5" fmla="*/ 2104110 h 2125642"/>
                              <a:gd name="connsiteX6" fmla="*/ 2279649 w 2947281"/>
                              <a:gd name="connsiteY6" fmla="*/ 1812316 h 2125642"/>
                              <a:gd name="connsiteX7" fmla="*/ 2572103 w 2947281"/>
                              <a:gd name="connsiteY7" fmla="*/ 2092821 h 2125642"/>
                              <a:gd name="connsiteX8" fmla="*/ 2947281 w 2947281"/>
                              <a:gd name="connsiteY8" fmla="*/ 1057376 h 2125642"/>
                              <a:gd name="connsiteX0" fmla="*/ 0 w 2947281"/>
                              <a:gd name="connsiteY0" fmla="*/ 1102016 h 2125640"/>
                              <a:gd name="connsiteX1" fmla="*/ 519289 w 2947281"/>
                              <a:gd name="connsiteY1" fmla="*/ 52149 h 2125640"/>
                              <a:gd name="connsiteX2" fmla="*/ 812799 w 2947281"/>
                              <a:gd name="connsiteY2" fmla="*/ 375176 h 2125640"/>
                              <a:gd name="connsiteX3" fmla="*/ 1128889 w 2947281"/>
                              <a:gd name="connsiteY3" fmla="*/ 19595 h 2125640"/>
                              <a:gd name="connsiteX4" fmla="*/ 1590498 w 2947281"/>
                              <a:gd name="connsiteY4" fmla="*/ 1102018 h 2125640"/>
                              <a:gd name="connsiteX5" fmla="*/ 2042053 w 2947281"/>
                              <a:gd name="connsiteY5" fmla="*/ 2104110 h 2125640"/>
                              <a:gd name="connsiteX6" fmla="*/ 2322512 w 2947281"/>
                              <a:gd name="connsiteY6" fmla="*/ 1812316 h 2125640"/>
                              <a:gd name="connsiteX7" fmla="*/ 2572103 w 2947281"/>
                              <a:gd name="connsiteY7" fmla="*/ 2092821 h 2125640"/>
                              <a:gd name="connsiteX8" fmla="*/ 2947281 w 2947281"/>
                              <a:gd name="connsiteY8" fmla="*/ 1057376 h 2125640"/>
                              <a:gd name="connsiteX0" fmla="*/ 0 w 2947281"/>
                              <a:gd name="connsiteY0" fmla="*/ 1102016 h 2125642"/>
                              <a:gd name="connsiteX1" fmla="*/ 519289 w 2947281"/>
                              <a:gd name="connsiteY1" fmla="*/ 52149 h 2125642"/>
                              <a:gd name="connsiteX2" fmla="*/ 812799 w 2947281"/>
                              <a:gd name="connsiteY2" fmla="*/ 375176 h 2125642"/>
                              <a:gd name="connsiteX3" fmla="*/ 1128889 w 2947281"/>
                              <a:gd name="connsiteY3" fmla="*/ 19595 h 2125642"/>
                              <a:gd name="connsiteX4" fmla="*/ 1590498 w 2947281"/>
                              <a:gd name="connsiteY4" fmla="*/ 1102018 h 2125642"/>
                              <a:gd name="connsiteX5" fmla="*/ 2042053 w 2947281"/>
                              <a:gd name="connsiteY5" fmla="*/ 2104110 h 2125642"/>
                              <a:gd name="connsiteX6" fmla="*/ 2322512 w 2947281"/>
                              <a:gd name="connsiteY6" fmla="*/ 1812316 h 2125642"/>
                              <a:gd name="connsiteX7" fmla="*/ 2572103 w 2947281"/>
                              <a:gd name="connsiteY7" fmla="*/ 2092821 h 2125642"/>
                              <a:gd name="connsiteX8" fmla="*/ 2947281 w 2947281"/>
                              <a:gd name="connsiteY8" fmla="*/ 1057376 h 2125642"/>
                              <a:gd name="connsiteX0" fmla="*/ 0 w 2947281"/>
                              <a:gd name="connsiteY0" fmla="*/ 1102016 h 2125640"/>
                              <a:gd name="connsiteX1" fmla="*/ 519289 w 2947281"/>
                              <a:gd name="connsiteY1" fmla="*/ 52149 h 2125640"/>
                              <a:gd name="connsiteX2" fmla="*/ 812799 w 2947281"/>
                              <a:gd name="connsiteY2" fmla="*/ 375176 h 2125640"/>
                              <a:gd name="connsiteX3" fmla="*/ 1128889 w 2947281"/>
                              <a:gd name="connsiteY3" fmla="*/ 19595 h 2125640"/>
                              <a:gd name="connsiteX4" fmla="*/ 1590498 w 2947281"/>
                              <a:gd name="connsiteY4" fmla="*/ 1102018 h 2125640"/>
                              <a:gd name="connsiteX5" fmla="*/ 2042053 w 2947281"/>
                              <a:gd name="connsiteY5" fmla="*/ 2104110 h 2125640"/>
                              <a:gd name="connsiteX6" fmla="*/ 2322512 w 2947281"/>
                              <a:gd name="connsiteY6" fmla="*/ 1812316 h 2125640"/>
                              <a:gd name="connsiteX7" fmla="*/ 2572103 w 2947281"/>
                              <a:gd name="connsiteY7" fmla="*/ 2092821 h 2125640"/>
                              <a:gd name="connsiteX8" fmla="*/ 2947281 w 2947281"/>
                              <a:gd name="connsiteY8" fmla="*/ 1057376 h 2125640"/>
                              <a:gd name="connsiteX0" fmla="*/ 0 w 3179052"/>
                              <a:gd name="connsiteY0" fmla="*/ 1102016 h 2125642"/>
                              <a:gd name="connsiteX1" fmla="*/ 519289 w 3179052"/>
                              <a:gd name="connsiteY1" fmla="*/ 52149 h 2125642"/>
                              <a:gd name="connsiteX2" fmla="*/ 812799 w 3179052"/>
                              <a:gd name="connsiteY2" fmla="*/ 375176 h 2125642"/>
                              <a:gd name="connsiteX3" fmla="*/ 1128889 w 3179052"/>
                              <a:gd name="connsiteY3" fmla="*/ 19595 h 2125642"/>
                              <a:gd name="connsiteX4" fmla="*/ 1590498 w 3179052"/>
                              <a:gd name="connsiteY4" fmla="*/ 1102018 h 2125642"/>
                              <a:gd name="connsiteX5" fmla="*/ 2042053 w 3179052"/>
                              <a:gd name="connsiteY5" fmla="*/ 2104110 h 2125642"/>
                              <a:gd name="connsiteX6" fmla="*/ 2322512 w 3179052"/>
                              <a:gd name="connsiteY6" fmla="*/ 1812316 h 2125642"/>
                              <a:gd name="connsiteX7" fmla="*/ 2572103 w 3179052"/>
                              <a:gd name="connsiteY7" fmla="*/ 2092821 h 2125642"/>
                              <a:gd name="connsiteX8" fmla="*/ 3179052 w 3179052"/>
                              <a:gd name="connsiteY8" fmla="*/ 1129145 h 2125642"/>
                              <a:gd name="connsiteX0" fmla="*/ 0 w 3179052"/>
                              <a:gd name="connsiteY0" fmla="*/ 1102016 h 2165416"/>
                              <a:gd name="connsiteX1" fmla="*/ 519289 w 3179052"/>
                              <a:gd name="connsiteY1" fmla="*/ 52149 h 2165416"/>
                              <a:gd name="connsiteX2" fmla="*/ 812799 w 3179052"/>
                              <a:gd name="connsiteY2" fmla="*/ 375176 h 2165416"/>
                              <a:gd name="connsiteX3" fmla="*/ 1128889 w 3179052"/>
                              <a:gd name="connsiteY3" fmla="*/ 19595 h 2165416"/>
                              <a:gd name="connsiteX4" fmla="*/ 1590498 w 3179052"/>
                              <a:gd name="connsiteY4" fmla="*/ 1102018 h 2165416"/>
                              <a:gd name="connsiteX5" fmla="*/ 2042053 w 3179052"/>
                              <a:gd name="connsiteY5" fmla="*/ 2104110 h 2165416"/>
                              <a:gd name="connsiteX6" fmla="*/ 2322512 w 3179052"/>
                              <a:gd name="connsiteY6" fmla="*/ 1812316 h 2165416"/>
                              <a:gd name="connsiteX7" fmla="*/ 2693257 w 3179052"/>
                              <a:gd name="connsiteY7" fmla="*/ 2146647 h 2165416"/>
                              <a:gd name="connsiteX8" fmla="*/ 3179052 w 3179052"/>
                              <a:gd name="connsiteY8" fmla="*/ 1129145 h 2165416"/>
                              <a:gd name="connsiteX0" fmla="*/ 0 w 3179052"/>
                              <a:gd name="connsiteY0" fmla="*/ 1102016 h 2166154"/>
                              <a:gd name="connsiteX1" fmla="*/ 519289 w 3179052"/>
                              <a:gd name="connsiteY1" fmla="*/ 52149 h 2166154"/>
                              <a:gd name="connsiteX2" fmla="*/ 812799 w 3179052"/>
                              <a:gd name="connsiteY2" fmla="*/ 375176 h 2166154"/>
                              <a:gd name="connsiteX3" fmla="*/ 1128889 w 3179052"/>
                              <a:gd name="connsiteY3" fmla="*/ 19595 h 2166154"/>
                              <a:gd name="connsiteX4" fmla="*/ 1590498 w 3179052"/>
                              <a:gd name="connsiteY4" fmla="*/ 1102018 h 2166154"/>
                              <a:gd name="connsiteX5" fmla="*/ 2042053 w 3179052"/>
                              <a:gd name="connsiteY5" fmla="*/ 2104110 h 2166154"/>
                              <a:gd name="connsiteX6" fmla="*/ 2380456 w 3179052"/>
                              <a:gd name="connsiteY6" fmla="*/ 1821286 h 2166154"/>
                              <a:gd name="connsiteX7" fmla="*/ 2693257 w 3179052"/>
                              <a:gd name="connsiteY7" fmla="*/ 2146647 h 2166154"/>
                              <a:gd name="connsiteX8" fmla="*/ 3179052 w 3179052"/>
                              <a:gd name="connsiteY8" fmla="*/ 1129145 h 2166154"/>
                              <a:gd name="connsiteX0" fmla="*/ 0 w 3179052"/>
                              <a:gd name="connsiteY0" fmla="*/ 1102016 h 2178065"/>
                              <a:gd name="connsiteX1" fmla="*/ 519289 w 3179052"/>
                              <a:gd name="connsiteY1" fmla="*/ 52149 h 2178065"/>
                              <a:gd name="connsiteX2" fmla="*/ 812799 w 3179052"/>
                              <a:gd name="connsiteY2" fmla="*/ 375176 h 2178065"/>
                              <a:gd name="connsiteX3" fmla="*/ 1128889 w 3179052"/>
                              <a:gd name="connsiteY3" fmla="*/ 19595 h 2178065"/>
                              <a:gd name="connsiteX4" fmla="*/ 1590498 w 3179052"/>
                              <a:gd name="connsiteY4" fmla="*/ 1102018 h 2178065"/>
                              <a:gd name="connsiteX5" fmla="*/ 2057856 w 3179052"/>
                              <a:gd name="connsiteY5" fmla="*/ 2157937 h 2178065"/>
                              <a:gd name="connsiteX6" fmla="*/ 2380456 w 3179052"/>
                              <a:gd name="connsiteY6" fmla="*/ 1821286 h 2178065"/>
                              <a:gd name="connsiteX7" fmla="*/ 2693257 w 3179052"/>
                              <a:gd name="connsiteY7" fmla="*/ 2146647 h 2178065"/>
                              <a:gd name="connsiteX8" fmla="*/ 3179052 w 3179052"/>
                              <a:gd name="connsiteY8" fmla="*/ 1129145 h 2178065"/>
                              <a:gd name="connsiteX0" fmla="*/ 0 w 3179052"/>
                              <a:gd name="connsiteY0" fmla="*/ 1102016 h 2178065"/>
                              <a:gd name="connsiteX1" fmla="*/ 519289 w 3179052"/>
                              <a:gd name="connsiteY1" fmla="*/ 52149 h 2178065"/>
                              <a:gd name="connsiteX2" fmla="*/ 812799 w 3179052"/>
                              <a:gd name="connsiteY2" fmla="*/ 375176 h 2178065"/>
                              <a:gd name="connsiteX3" fmla="*/ 1128889 w 3179052"/>
                              <a:gd name="connsiteY3" fmla="*/ 19595 h 2178065"/>
                              <a:gd name="connsiteX4" fmla="*/ 1590498 w 3179052"/>
                              <a:gd name="connsiteY4" fmla="*/ 1102018 h 2178065"/>
                              <a:gd name="connsiteX5" fmla="*/ 2057856 w 3179052"/>
                              <a:gd name="connsiteY5" fmla="*/ 2157937 h 2178065"/>
                              <a:gd name="connsiteX6" fmla="*/ 2380456 w 3179052"/>
                              <a:gd name="connsiteY6" fmla="*/ 1821286 h 2178065"/>
                              <a:gd name="connsiteX7" fmla="*/ 2693257 w 3179052"/>
                              <a:gd name="connsiteY7" fmla="*/ 2146647 h 2178065"/>
                              <a:gd name="connsiteX8" fmla="*/ 3179052 w 3179052"/>
                              <a:gd name="connsiteY8" fmla="*/ 1129145 h 2178065"/>
                              <a:gd name="connsiteX0" fmla="*/ 0 w 3179052"/>
                              <a:gd name="connsiteY0" fmla="*/ 1102016 h 2178065"/>
                              <a:gd name="connsiteX1" fmla="*/ 519289 w 3179052"/>
                              <a:gd name="connsiteY1" fmla="*/ 52149 h 2178065"/>
                              <a:gd name="connsiteX2" fmla="*/ 812799 w 3179052"/>
                              <a:gd name="connsiteY2" fmla="*/ 375176 h 2178065"/>
                              <a:gd name="connsiteX3" fmla="*/ 1128889 w 3179052"/>
                              <a:gd name="connsiteY3" fmla="*/ 19595 h 2178065"/>
                              <a:gd name="connsiteX4" fmla="*/ 1590498 w 3179052"/>
                              <a:gd name="connsiteY4" fmla="*/ 1102018 h 2178065"/>
                              <a:gd name="connsiteX5" fmla="*/ 2057856 w 3179052"/>
                              <a:gd name="connsiteY5" fmla="*/ 2157937 h 2178065"/>
                              <a:gd name="connsiteX6" fmla="*/ 2380456 w 3179052"/>
                              <a:gd name="connsiteY6" fmla="*/ 1821286 h 2178065"/>
                              <a:gd name="connsiteX7" fmla="*/ 2693257 w 3179052"/>
                              <a:gd name="connsiteY7" fmla="*/ 2146647 h 2178065"/>
                              <a:gd name="connsiteX8" fmla="*/ 3179052 w 3179052"/>
                              <a:gd name="connsiteY8" fmla="*/ 1129145 h 2178065"/>
                              <a:gd name="connsiteX0" fmla="*/ 0 w 3179052"/>
                              <a:gd name="connsiteY0" fmla="*/ 1102016 h 2158848"/>
                              <a:gd name="connsiteX1" fmla="*/ 519289 w 3179052"/>
                              <a:gd name="connsiteY1" fmla="*/ 52149 h 2158848"/>
                              <a:gd name="connsiteX2" fmla="*/ 812799 w 3179052"/>
                              <a:gd name="connsiteY2" fmla="*/ 375176 h 2158848"/>
                              <a:gd name="connsiteX3" fmla="*/ 1128889 w 3179052"/>
                              <a:gd name="connsiteY3" fmla="*/ 19595 h 2158848"/>
                              <a:gd name="connsiteX4" fmla="*/ 1590498 w 3179052"/>
                              <a:gd name="connsiteY4" fmla="*/ 1102018 h 2158848"/>
                              <a:gd name="connsiteX5" fmla="*/ 2057856 w 3179052"/>
                              <a:gd name="connsiteY5" fmla="*/ 2157937 h 2158848"/>
                              <a:gd name="connsiteX6" fmla="*/ 2380456 w 3179052"/>
                              <a:gd name="connsiteY6" fmla="*/ 1821286 h 2158848"/>
                              <a:gd name="connsiteX7" fmla="*/ 2693257 w 3179052"/>
                              <a:gd name="connsiteY7" fmla="*/ 2146647 h 2158848"/>
                              <a:gd name="connsiteX8" fmla="*/ 3179052 w 3179052"/>
                              <a:gd name="connsiteY8" fmla="*/ 1129145 h 2158848"/>
                              <a:gd name="connsiteX0" fmla="*/ 0 w 3179052"/>
                              <a:gd name="connsiteY0" fmla="*/ 1082443 h 2139273"/>
                              <a:gd name="connsiteX1" fmla="*/ 519289 w 3179052"/>
                              <a:gd name="connsiteY1" fmla="*/ 32576 h 2139273"/>
                              <a:gd name="connsiteX2" fmla="*/ 812799 w 3179052"/>
                              <a:gd name="connsiteY2" fmla="*/ 355603 h 2139273"/>
                              <a:gd name="connsiteX3" fmla="*/ 1128889 w 3179052"/>
                              <a:gd name="connsiteY3" fmla="*/ 22 h 2139273"/>
                              <a:gd name="connsiteX4" fmla="*/ 1590498 w 3179052"/>
                              <a:gd name="connsiteY4" fmla="*/ 1082445 h 2139273"/>
                              <a:gd name="connsiteX5" fmla="*/ 2057856 w 3179052"/>
                              <a:gd name="connsiteY5" fmla="*/ 2138364 h 2139273"/>
                              <a:gd name="connsiteX6" fmla="*/ 2380456 w 3179052"/>
                              <a:gd name="connsiteY6" fmla="*/ 1801713 h 2139273"/>
                              <a:gd name="connsiteX7" fmla="*/ 2693257 w 3179052"/>
                              <a:gd name="connsiteY7" fmla="*/ 2127074 h 2139273"/>
                              <a:gd name="connsiteX8" fmla="*/ 3179052 w 3179052"/>
                              <a:gd name="connsiteY8" fmla="*/ 1109572 h 2139273"/>
                              <a:gd name="connsiteX0" fmla="*/ 0 w 3179052"/>
                              <a:gd name="connsiteY0" fmla="*/ 1082441 h 2139273"/>
                              <a:gd name="connsiteX1" fmla="*/ 519289 w 3179052"/>
                              <a:gd name="connsiteY1" fmla="*/ 32574 h 2139273"/>
                              <a:gd name="connsiteX2" fmla="*/ 812799 w 3179052"/>
                              <a:gd name="connsiteY2" fmla="*/ 355601 h 2139273"/>
                              <a:gd name="connsiteX3" fmla="*/ 1128889 w 3179052"/>
                              <a:gd name="connsiteY3" fmla="*/ 20 h 2139273"/>
                              <a:gd name="connsiteX4" fmla="*/ 1590498 w 3179052"/>
                              <a:gd name="connsiteY4" fmla="*/ 1082443 h 2139273"/>
                              <a:gd name="connsiteX5" fmla="*/ 2057856 w 3179052"/>
                              <a:gd name="connsiteY5" fmla="*/ 2138362 h 2139273"/>
                              <a:gd name="connsiteX6" fmla="*/ 2380456 w 3179052"/>
                              <a:gd name="connsiteY6" fmla="*/ 1801711 h 2139273"/>
                              <a:gd name="connsiteX7" fmla="*/ 2693257 w 3179052"/>
                              <a:gd name="connsiteY7" fmla="*/ 2127072 h 2139273"/>
                              <a:gd name="connsiteX8" fmla="*/ 3179052 w 3179052"/>
                              <a:gd name="connsiteY8" fmla="*/ 1109570 h 2139273"/>
                              <a:gd name="connsiteX0" fmla="*/ 0 w 3179052"/>
                              <a:gd name="connsiteY0" fmla="*/ 1082441 h 2139271"/>
                              <a:gd name="connsiteX1" fmla="*/ 519289 w 3179052"/>
                              <a:gd name="connsiteY1" fmla="*/ 32574 h 2139271"/>
                              <a:gd name="connsiteX2" fmla="*/ 812799 w 3179052"/>
                              <a:gd name="connsiteY2" fmla="*/ 355601 h 2139271"/>
                              <a:gd name="connsiteX3" fmla="*/ 1128889 w 3179052"/>
                              <a:gd name="connsiteY3" fmla="*/ 20 h 2139271"/>
                              <a:gd name="connsiteX4" fmla="*/ 1590498 w 3179052"/>
                              <a:gd name="connsiteY4" fmla="*/ 1082443 h 2139271"/>
                              <a:gd name="connsiteX5" fmla="*/ 2057856 w 3179052"/>
                              <a:gd name="connsiteY5" fmla="*/ 2138362 h 2139271"/>
                              <a:gd name="connsiteX6" fmla="*/ 2380456 w 3179052"/>
                              <a:gd name="connsiteY6" fmla="*/ 1801711 h 2139271"/>
                              <a:gd name="connsiteX7" fmla="*/ 2693257 w 3179052"/>
                              <a:gd name="connsiteY7" fmla="*/ 2127072 h 2139271"/>
                              <a:gd name="connsiteX8" fmla="*/ 3179052 w 3179052"/>
                              <a:gd name="connsiteY8" fmla="*/ 1109570 h 2139271"/>
                              <a:gd name="connsiteX0" fmla="*/ 0 w 3179052"/>
                              <a:gd name="connsiteY0" fmla="*/ 1082441 h 2139294"/>
                              <a:gd name="connsiteX1" fmla="*/ 519289 w 3179052"/>
                              <a:gd name="connsiteY1" fmla="*/ 32574 h 2139294"/>
                              <a:gd name="connsiteX2" fmla="*/ 812799 w 3179052"/>
                              <a:gd name="connsiteY2" fmla="*/ 355601 h 2139294"/>
                              <a:gd name="connsiteX3" fmla="*/ 1128889 w 3179052"/>
                              <a:gd name="connsiteY3" fmla="*/ 20 h 2139294"/>
                              <a:gd name="connsiteX4" fmla="*/ 1590498 w 3179052"/>
                              <a:gd name="connsiteY4" fmla="*/ 1082443 h 2139294"/>
                              <a:gd name="connsiteX5" fmla="*/ 2057856 w 3179052"/>
                              <a:gd name="connsiteY5" fmla="*/ 2138362 h 2139294"/>
                              <a:gd name="connsiteX6" fmla="*/ 2380456 w 3179052"/>
                              <a:gd name="connsiteY6" fmla="*/ 1801711 h 2139294"/>
                              <a:gd name="connsiteX7" fmla="*/ 2693257 w 3179052"/>
                              <a:gd name="connsiteY7" fmla="*/ 2127072 h 2139294"/>
                              <a:gd name="connsiteX8" fmla="*/ 3179052 w 3179052"/>
                              <a:gd name="connsiteY8" fmla="*/ 1109570 h 213929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3179052" h="2139294">
                                <a:moveTo>
                                  <a:pt x="0" y="1082441"/>
                                </a:moveTo>
                                <a:cubicBezTo>
                                  <a:pt x="185326" y="613952"/>
                                  <a:pt x="394358" y="19148"/>
                                  <a:pt x="519289" y="32574"/>
                                </a:cubicBezTo>
                                <a:cubicBezTo>
                                  <a:pt x="644220" y="46000"/>
                                  <a:pt x="658812" y="352058"/>
                                  <a:pt x="812799" y="355601"/>
                                </a:cubicBezTo>
                                <a:cubicBezTo>
                                  <a:pt x="966786" y="359144"/>
                                  <a:pt x="999273" y="4474"/>
                                  <a:pt x="1128889" y="20"/>
                                </a:cubicBezTo>
                                <a:cubicBezTo>
                                  <a:pt x="1258505" y="-4434"/>
                                  <a:pt x="1456740" y="717082"/>
                                  <a:pt x="1590498" y="1082443"/>
                                </a:cubicBezTo>
                                <a:cubicBezTo>
                                  <a:pt x="1724256" y="1447804"/>
                                  <a:pt x="1889324" y="2117164"/>
                                  <a:pt x="2057856" y="2138362"/>
                                </a:cubicBezTo>
                                <a:cubicBezTo>
                                  <a:pt x="2226388" y="2159560"/>
                                  <a:pt x="2211346" y="1812565"/>
                                  <a:pt x="2380456" y="1801711"/>
                                </a:cubicBezTo>
                                <a:cubicBezTo>
                                  <a:pt x="2549566" y="1790857"/>
                                  <a:pt x="2575961" y="2125804"/>
                                  <a:pt x="2693257" y="2127072"/>
                                </a:cubicBezTo>
                                <a:cubicBezTo>
                                  <a:pt x="2810553" y="2128340"/>
                                  <a:pt x="2968553" y="1666052"/>
                                  <a:pt x="3179052" y="1109570"/>
                                </a:cubicBezTo>
                              </a:path>
                            </a:pathLst>
                          </a:cu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B490B" w:rsidRDefault="000B490B" w:rsidP="004D7E02"/>
                          </w:txbxContent>
                        </wps:txbx>
                        <wps:bodyPr rtlCol="0" anchor="ctr"/>
                      </wps:wsp>
                      <wps:wsp>
                        <wps:cNvPr id="8357" name="Прямая соединительная линия 8357"/>
                        <wps:cNvCnPr/>
                        <wps:spPr>
                          <a:xfrm flipH="1">
                            <a:off x="647155" y="845598"/>
                            <a:ext cx="307" cy="7698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58" name="Прямая соединительная линия 8358"/>
                        <wps:cNvCnPr/>
                        <wps:spPr>
                          <a:xfrm>
                            <a:off x="2052092" y="1182082"/>
                            <a:ext cx="1" cy="771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59" name="Прямая соединительная линия 8359"/>
                        <wps:cNvCnPr/>
                        <wps:spPr>
                          <a:xfrm flipH="1">
                            <a:off x="1609180" y="1388523"/>
                            <a:ext cx="308" cy="37934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60" name="Прямая со стрелкой 8360"/>
                        <wps:cNvCnPr/>
                        <wps:spPr>
                          <a:xfrm>
                            <a:off x="651917" y="1215420"/>
                            <a:ext cx="1390650" cy="0"/>
                          </a:xfrm>
                          <a:prstGeom prst="straightConnector1">
                            <a:avLst/>
                          </a:prstGeom>
                          <a:ln>
                            <a:headEnd type="stealth"/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61" name="Прямая со стрелкой 8361"/>
                        <wps:cNvCnPr/>
                        <wps:spPr>
                          <a:xfrm flipV="1">
                            <a:off x="175667" y="1672620"/>
                            <a:ext cx="1443038" cy="1"/>
                          </a:xfrm>
                          <a:prstGeom prst="straightConnector1">
                            <a:avLst/>
                          </a:prstGeom>
                          <a:ln>
                            <a:headEnd type="stealth"/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62" name="TextBox 32"/>
                        <wps:cNvSpPr txBox="1"/>
                        <wps:spPr>
                          <a:xfrm>
                            <a:off x="1008938" y="962871"/>
                            <a:ext cx="429895" cy="2959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4D7E02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>
                                <w:rPr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Т/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8363" name="TextBox 33"/>
                        <wps:cNvSpPr txBox="1"/>
                        <wps:spPr>
                          <a:xfrm>
                            <a:off x="694675" y="1681816"/>
                            <a:ext cx="429895" cy="2959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B490B" w:rsidRDefault="000B490B" w:rsidP="004D7E02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>
                                <w:rPr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Т/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462" style="position:absolute;margin-left:-16.75pt;margin-top:179.9pt;width:240.8pt;height:144.85pt;z-index:251901952" coordorigin="1553,4581" coordsize="30587,18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">
                <v:line id="Прямая соединительная линия 8354" o:spid="_x0000_s1463" style="position:absolute;visibility:visible;mso-wrap-style:square" from="1666,4581" to="1666,22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c1AccAAADdAAAADwAAAGRycy9kb3ducmV2LnhtbESPUUvDMBSF3wX/Q7jC3rZ0nRu1Lhsy&#10;UDYZzFV/wLW5tsHmpiRxq/9+EQY+Hs453+Es14PtxIl8MI4VTCcZCOLaacONgo/353EBIkRkjZ1j&#10;UvBLAdar25slltqd+UinKjYiQTiUqKCNsS+lDHVLFsPE9cTJ+3LeYkzSN1J7PCe47WSeZQtp0XBa&#10;aLGnTUv1d/VjFZjPY/eab3cHb6qHaRHnL/vNW67U6G54egQRaYj/4Wt7qxUUs/k9/L1JT0Cu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tzUBxwAAAN0AAAAPAAAAAAAA&#10;AAAAAAAAAKECAABkcnMvZG93bnJldi54bWxQSwUGAAAAAAQABAD5AAAAlQMAAAAA&#10;" strokecolor="black [3200]" strokeweight="2pt">
                  <v:shadow on="t" color="black" opacity="24903f" origin=",.5" offset="0,.55556mm"/>
                </v:line>
                <v:line id="Прямая соединительная линия 8355" o:spid="_x0000_s1464" style="position:absolute;flip:x;visibility:visible;mso-wrap-style:square" from="1553,14059" to="32141,14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I1p8UAAADdAAAADwAAAGRycy9kb3ducmV2LnhtbESPQWvCQBSE7wX/w/KE3upGQ0qIriKC&#10;4EFIm3rp7ZF9JtHs27C7avz33UKhx2FmvmFWm9H04k7Od5YVzGcJCOLa6o4bBaev/VsOwgdkjb1l&#10;UvAkD5v15GWFhbYP/qR7FRoRIewLVNCGMBRS+rolg35mB+Lona0zGKJ0jdQOHxFuerlIkndpsOO4&#10;0OJAu5bqa3UzCr5NXzo6Ps91epp/oM/dJS+dUq/TcbsEEWgM/+G/9kEryNMsg9838QnI9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I1p8UAAADdAAAADwAAAAAAAAAA&#10;AAAAAAChAgAAZHJzL2Rvd25yZXYueG1sUEsFBgAAAAAEAAQA+QAAAJMDAAAAAA==&#10;" strokecolor="black [3200]" strokeweight="2pt">
                  <v:shadow on="t" color="black" opacity="24903f" origin=",.5" offset="0,.55556mm"/>
                </v:line>
                <v:shape id="Полилиния 8356" o:spid="_x0000_s1465" style="position:absolute;left:1779;top:8283;width:28743;height:11357;visibility:visible;mso-wrap-style:square;v-text-anchor:middle" coordsize="3179052,2139294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hI3McA&#10;AADdAAAADwAAAGRycy9kb3ducmV2LnhtbESPQWvCQBSE7wX/w/IEb3VTraKpq0ihUIsYanuwt9fs&#10;MxvMvg3ZrSb/3hWEHoeZ+YZZrFpbiTM1vnSs4GmYgCDOnS65UPD99fY4A+EDssbKMSnoyMNq2XtY&#10;YKrdhT/pvA+FiBD2KSowIdSplD43ZNEPXU0cvaNrLIYom0LqBi8Rbis5SpKptFhyXDBY06uh/LT/&#10;swp+fvmQ4WbXbZ6zdj3vtpkJH0elBv12/QIiUBv+w/f2u1YwG0+mcHsTn4B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fISNzHAAAA3QAAAA8AAAAAAAAAAAAAAAAAmAIAAGRy&#10;cy9kb3ducmV2LnhtbFBLBQYAAAAABAAEAPUAAACMAwAAAAA=&#10;" adj="-11796480,,5400" path="m,1082441c185326,613952,394358,19148,519289,32574,644220,46000,658812,352058,812799,355601,966786,359144,999273,4474,1128889,20v129616,-4454,327851,717062,461609,1082423c1724256,1447804,1889324,2117164,2057856,2138362v168532,21198,153490,-325797,322600,-336651c2549566,1790857,2575961,2125804,2693257,2127072v117296,1268,275296,-461020,485795,-1017502e" filled="f" strokecolor="#243f60 [1604]" strokeweight="2pt">
                  <v:stroke joinstyle="miter"/>
                  <v:formulas/>
                  <v:path arrowok="t" o:connecttype="custom" o:connectlocs="0,574640;469502,17293;734871,188779;1020656,11;1438007,574641;1860557,1135201;2152227,956482;2435038,1129208;2874257,589042" o:connectangles="0,0,0,0,0,0,0,0,0" textboxrect="0,0,3179052,2139294"/>
                  <v:textbox>
                    <w:txbxContent>
                      <w:p w:rsidR="00855AA1" w:rsidRDefault="00855AA1" w:rsidP="004D7E02"/>
                    </w:txbxContent>
                  </v:textbox>
                </v:shape>
                <v:line id="Прямая соединительная линия 8357" o:spid="_x0000_s1466" style="position:absolute;flip:x;visibility:visible;mso-wrap-style:square" from="6471,8455" to="6474,16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a2xMcAAADdAAAADwAAAGRycy9kb3ducmV2LnhtbESPT2vCQBTE7wW/w/KE3urGaqtEV5GC&#10;NFiw/jt4fGSfSTD7Ns1uTfTTu4WCx2FmfsNM560pxYVqV1hW0O9FIIhTqwvOFBz2y5cxCOeRNZaW&#10;ScGVHMxnnacpxto2vKXLzmciQNjFqCD3voqldGlOBl3PVsTBO9naoA+yzqSusQlwU8rXKHqXBgsO&#10;CzlW9JFTet79GgVJwqvVjZffx/7m59MPiq/1sBkp9dxtFxMQnlr/CP+3E61gPHgbwd+b8ATk7A4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mhrbExwAAAN0AAAAPAAAAAAAA&#10;AAAAAAAAAKECAABkcnMvZG93bnJldi54bWxQSwUGAAAAAAQABAD5AAAAlQMAAAAA&#10;" strokecolor="#4579b8 [3044]"/>
                <v:line id="Прямая соединительная линия 8358" o:spid="_x0000_s1467" style="position:absolute;visibility:visible;mso-wrap-style:square" from="20520,11820" to="20520,19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qrBMIAAADdAAAADwAAAGRycy9kb3ducmV2LnhtbERPzWrCQBC+F/oOywi91Y2KEqOriCBI&#10;20vVBxizYxLMzqa7U419+u6h0OPH979c965VNwqx8WxgNMxAEZfeNlwZOB13rzmoKMgWW89k4EER&#10;1qvnpyUW1t/5k24HqVQK4ViggVqkK7SOZU0O49B3xIm7+OBQEgyVtgHvKdy1epxlM+2w4dRQY0fb&#10;msrr4dsZ+Hr/2MfHuR3LbPrzdg2bfC6TaMzLoN8sQAn18i/+c++tgXwyTXPTm/QE9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BqrBMIAAADdAAAADwAAAAAAAAAAAAAA&#10;AAChAgAAZHJzL2Rvd25yZXYueG1sUEsFBgAAAAAEAAQA+QAAAJADAAAAAA==&#10;" strokecolor="#4579b8 [3044]"/>
                <v:line id="Прямая соединительная линия 8359" o:spid="_x0000_s1468" style="position:absolute;flip:x;visibility:visible;mso-wrap-style:square" from="16091,13885" to="16094,176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WHLcgAAADdAAAADwAAAGRycy9kb3ducmV2LnhtbESPQWvCQBSE7wX/w/IEb7pRW6vRVYog&#10;DQpqbQ8eH9lnEsy+TbNbk/bXdwtCj8PMfMMsVq0pxY1qV1hWMBxEIIhTqwvOFHy8b/pTEM4jaywt&#10;k4JvcrBadh4WGGvb8BvdTj4TAcIuRgW591UspUtzMugGtiIO3sXWBn2QdSZ1jU2Am1KOomgiDRYc&#10;FnKsaJ1Tej19GQVJwtvtD28O5+Hx89WPi93+sXlWqtdtX+YgPLX+P3xvJ1rBdPw0g7834QnI5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FWHLcgAAADdAAAADwAAAAAA&#10;AAAAAAAAAAChAgAAZHJzL2Rvd25yZXYueG1sUEsFBgAAAAAEAAQA+QAAAJYDAAAAAA==&#10;" strokecolor="#4579b8 [3044]"/>
                <v:shape id="Прямая со стрелкой 8360" o:spid="_x0000_s1469" type="#_x0000_t32" style="position:absolute;left:6519;top:12154;width:13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fVuMQAAADdAAAADwAAAGRycy9kb3ducmV2LnhtbERPy2rCQBTdC/7DcIXu6sSUSkidiA/a&#10;pisxFkp3l8zNAzN30sxU4993FgWXh/NerUfTiQsNrrWsYDGPQBCXVrdcK/g8vT4mIJxH1thZJgU3&#10;crDOppMVptpe+UiXwtcihLBLUUHjfZ9K6cqGDLq57YkDV9nBoA9wqKUe8BrCTSfjKFpKgy2HhgZ7&#10;2jVUnotfo+DnELsqfqPv/Pbx/rw/J9v8az8q9TAbNy8gPI3+Lv5351pB8rQM+8Ob8ARk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B9W4xAAAAN0AAAAPAAAAAAAAAAAA&#10;AAAAAKECAABkcnMvZG93bnJldi54bWxQSwUGAAAAAAQABAD5AAAAkgMAAAAA&#10;" strokecolor="#4579b8 [3044]">
                  <v:stroke startarrow="classic" endarrow="classic"/>
                </v:shape>
                <v:shape id="Прямая со стрелкой 8361" o:spid="_x0000_s1470" type="#_x0000_t32" style="position:absolute;left:1756;top:16726;width:14431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/tHcUAAADdAAAADwAAAGRycy9kb3ducmV2LnhtbESPUWvCMBSF3wf+h3CFvQxNq6CuM5Yx&#10;cOxlgtUfcGnu0s7mpiZRu39vBoM9Hs453+Gsy8F24ko+tI4V5NMMBHHtdMtGwfGwnaxAhIissXNM&#10;Cn4oQLkZPayx0O7Ge7pW0YgE4VCggibGvpAy1A1ZDFPXEyfvy3mLMUlvpPZ4S3DbyVmWLaTFltNC&#10;gz29NVSfqotV8Bnt7r39DtY/U2Wy5exMTztU6nE8vL6AiDTE//Bf+0MrWM0XOfy+SU9Ab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g/tHcUAAADdAAAADwAAAAAAAAAA&#10;AAAAAAChAgAAZHJzL2Rvd25yZXYueG1sUEsFBgAAAAAEAAQA+QAAAJMDAAAAAA==&#10;" strokecolor="#4579b8 [3044]">
                  <v:stroke startarrow="classic" endarrow="classic"/>
                </v:shape>
                <v:shape id="TextBox 32" o:spid="_x0000_s1471" type="#_x0000_t202" style="position:absolute;left:10089;top:9628;width:4299;height:295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nb+cUA&#10;AADdAAAADwAAAGRycy9kb3ducmV2LnhtbESPwW7CMBBE70j8g7WVuBUnoSCaxiBEqcQNSvsBq3gb&#10;p4nXUexC6NfXSJU4jmbejKZYD7YVZ+p97VhBOk1AEJdO11wp+Px4e1yC8AFZY+uYFFzJw3o1HhWY&#10;a3fhdzqfQiViCfscFZgQulxKXxqy6KeuI47el+sthij7SuoeL7HctjJLkoW0WHNcMNjR1lDZnH6s&#10;gmViD03znB29ffpN52b76nbdt1KTh2HzAiLQEO7hf3qvIzdbZHB7E5+AX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mdv5xQAAAN0AAAAPAAAAAAAAAAAAAAAAAJgCAABkcnMv&#10;ZG93bnJldi54bWxQSwUGAAAAAAQABAD1AAAAigMAAAAA&#10;" filled="f" stroked="f">
                  <v:textbox style="mso-fit-shape-to-text:t">
                    <w:txbxContent>
                      <w:p w:rsidR="00855AA1" w:rsidRDefault="00855AA1" w:rsidP="004D7E02">
                        <w:pPr>
                          <w:pStyle w:val="a9"/>
                          <w:spacing w:before="0" w:beforeAutospacing="0" w:after="0" w:afterAutospacing="0"/>
                        </w:pPr>
                        <w:r>
                          <w:rPr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Т/2</w:t>
                        </w:r>
                      </w:p>
                    </w:txbxContent>
                  </v:textbox>
                </v:shape>
                <v:shape id="TextBox 33" o:spid="_x0000_s1472" type="#_x0000_t202" style="position:absolute;left:6946;top:16818;width:4299;height:295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V+YsQA&#10;AADdAAAADwAAAGRycy9kb3ducmV2LnhtbESPwW7CMBBE75X4B2uRuIEDtBGkGISglbgVaD9gFS9x&#10;mngdxQZSvh4jIfU4mnkzmsWqs7W4UOtLxwrGowQEce50yYWCn+/P4QyED8gaa8ek4I88rJa9lwVm&#10;2l35QJdjKEQsYZ+hAhNCk0npc0MW/cg1xNE7udZiiLItpG7xGsttLSdJkkqLJccFgw1tDOXV8WwV&#10;zBL7VVXzyd7b19v4zWy27qP5VWrQ79bvIAJ14T/8pHc6ctN0Co838Qn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VfmLEAAAA3QAAAA8AAAAAAAAAAAAAAAAAmAIAAGRycy9k&#10;b3ducmV2LnhtbFBLBQYAAAAABAAEAPUAAACJAwAAAAA=&#10;" filled="f" stroked="f">
                  <v:textbox style="mso-fit-shape-to-text:t">
                    <w:txbxContent>
                      <w:p w:rsidR="00855AA1" w:rsidRDefault="00855AA1" w:rsidP="004D7E02">
                        <w:pPr>
                          <w:pStyle w:val="a9"/>
                          <w:spacing w:before="0" w:beforeAutospacing="0" w:after="0" w:afterAutospacing="0"/>
                        </w:pPr>
                        <w:r>
                          <w:rPr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Т/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30B95563" wp14:editId="510D8B55">
                <wp:simplePos x="0" y="0"/>
                <wp:positionH relativeFrom="column">
                  <wp:posOffset>2242185</wp:posOffset>
                </wp:positionH>
                <wp:positionV relativeFrom="paragraph">
                  <wp:posOffset>1684020</wp:posOffset>
                </wp:positionV>
                <wp:extent cx="2676525" cy="368935"/>
                <wp:effectExtent l="0" t="0" r="0" b="0"/>
                <wp:wrapNone/>
                <wp:docPr id="8349" name="Text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76525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l-GR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B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52" o:spid="_x0000_s1473" type="#_x0000_t202" style="position:absolute;margin-left:176.55pt;margin-top:132.6pt;width:210.75pt;height:29.05pt;z-index:2518988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l-GR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Ψ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B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0FA729F4" wp14:editId="1B01229A">
                <wp:simplePos x="0" y="0"/>
                <wp:positionH relativeFrom="column">
                  <wp:posOffset>3077845</wp:posOffset>
                </wp:positionH>
                <wp:positionV relativeFrom="paragraph">
                  <wp:posOffset>1033780</wp:posOffset>
                </wp:positionV>
                <wp:extent cx="4604385" cy="381000"/>
                <wp:effectExtent l="0" t="0" r="0" b="0"/>
                <wp:wrapNone/>
                <wp:docPr id="8348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4385" cy="381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,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,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  <m:r>
                                      <w:rPr>
                                        <w:rFonts w:ascii="Cambria Math" w:eastAsia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,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  <m:r>
                                      <w:rPr>
                                        <w:rFonts w:ascii="Cambria Math" w:eastAsia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начальные  фазы гармоник</m:t>
                                </m:r>
                              </m:oMath>
                            </m:oMathPara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474" type="#_x0000_t202" style="position:absolute;margin-left:242.35pt;margin-top:81.4pt;width:362.55pt;height:30pt;z-index:251897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l-GR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,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l-GR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,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  <m:r>
                                <w:rPr>
                                  <w:rFonts w:ascii="Cambria Math" w:eastAsia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l-GR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,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  <m:r>
                                <w:rPr>
                                  <w:rFonts w:ascii="Cambria Math" w:eastAsia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l-GR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kern w:val="24"/>
                              <w:sz w:val="28"/>
                              <w:szCs w:val="28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начальные  фазы гармоник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159920D3" wp14:editId="2E8CFEF1">
                <wp:simplePos x="0" y="0"/>
                <wp:positionH relativeFrom="column">
                  <wp:posOffset>-43815</wp:posOffset>
                </wp:positionH>
                <wp:positionV relativeFrom="paragraph">
                  <wp:posOffset>1636395</wp:posOffset>
                </wp:positionV>
                <wp:extent cx="2676525" cy="368935"/>
                <wp:effectExtent l="0" t="0" r="0" b="0"/>
                <wp:wrapNone/>
                <wp:docPr id="8350" name="TextBox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76525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l-GR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54" o:spid="_x0000_s1475" type="#_x0000_t202" style="position:absolute;margin-left:-3.45pt;margin-top:128.85pt;width:210.75pt;height:29.05pt;z-index:251899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l-GR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Ψ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721D378B" wp14:editId="65E8C116">
                <wp:simplePos x="0" y="0"/>
                <wp:positionH relativeFrom="column">
                  <wp:posOffset>-120015</wp:posOffset>
                </wp:positionH>
                <wp:positionV relativeFrom="paragraph">
                  <wp:posOffset>1047750</wp:posOffset>
                </wp:positionV>
                <wp:extent cx="3804920" cy="381000"/>
                <wp:effectExtent l="0" t="0" r="0" b="0"/>
                <wp:wrapNone/>
                <wp:docPr id="8347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4920" cy="381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,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,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3 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  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амплитуды гармоник</m:t>
                                </m:r>
                              </m:oMath>
                            </m:oMathPara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476" type="#_x0000_t202" style="position:absolute;margin-left:-9.45pt;margin-top:82.5pt;width:299.6pt;height:30pt;z-index:2518968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,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,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3 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  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kern w:val="24"/>
                              <w:sz w:val="28"/>
                              <w:szCs w:val="28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амплитуды гармоник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2D4450EB" wp14:editId="30E11EBD">
                <wp:simplePos x="0" y="0"/>
                <wp:positionH relativeFrom="column">
                  <wp:posOffset>-758825</wp:posOffset>
                </wp:positionH>
                <wp:positionV relativeFrom="paragraph">
                  <wp:posOffset>626745</wp:posOffset>
                </wp:positionV>
                <wp:extent cx="7858125" cy="338455"/>
                <wp:effectExtent l="0" t="0" r="0" b="0"/>
                <wp:wrapNone/>
                <wp:docPr id="8345" name="Text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58125" cy="3384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f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d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</m:t>
                                    </m:r>
                                  </m:e>
                                </m:d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ωt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l-GR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Ψ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s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ωt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l-GR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Ψ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A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3</m:t>
                                            </m:r>
                                          </m:sub>
                                        </m:sSub>
                                        <m:func>
                                          <m:funcPr>
                                            <m:ctrlPr>
                                              <w:rPr>
                                                <w:rFonts w:ascii="Cambria Math" w:eastAsia="Cambria Math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3</m:t>
                                                </m:r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ωt+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b/>
                                                        <w:bCs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kern w:val="24"/>
                                                        <w:lang w:val="en-US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m:rPr>
                                                        <m:sty m:val="bi"/>
                                                      </m:r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color w:val="000000" w:themeColor="text1"/>
                                                        <w:kern w:val="24"/>
                                                        <w:lang w:val="el-GR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  <m:t>Ψ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m:rPr>
                                                        <m:sty m:val="bi"/>
                                                      </m:r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color w:val="000000" w:themeColor="text1"/>
                                                        <w:kern w:val="24"/>
                                                        <w:lang w:val="en-US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  <m:t>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+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A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k</m:t>
                                                </m:r>
                                              </m:sub>
                                            </m:sSub>
                                            <m:func>
                                              <m:funcPr>
                                                <m:ctrlPr>
                                                  <w:rPr>
                                                    <w:rFonts w:ascii="Cambria Math" w:eastAsia="Cambria Math" w:hAnsi="Cambria Math" w:cstheme="minorBidi"/>
                                                    <w:b/>
                                                    <w:bCs/>
                                                    <w:i/>
                                                    <w:iCs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bi"/>
                                                  </m:rPr>
                                                  <w:rPr>
                                                    <w:rFonts w:ascii="Cambria Math" w:eastAsia="Cambria Math" w:hAnsi="Cambria Math" w:cstheme="minorBidi"/>
                                                    <w:color w:val="000000" w:themeColor="text1"/>
                                                    <w:kern w:val="24"/>
                                                    <w:lang w:val="en-US"/>
                                                    <w14:shadow w14:blurRad="38100" w14:dist="38100" w14:dir="2700000" w14:sx="100000" w14:sy="100000" w14:kx="0" w14:ky="0" w14:algn="tl">
                                                      <w14:srgbClr w14:val="000000">
                                                        <w14:alpha w14:val="57000"/>
                                                      </w14:srgbClr>
                                                    </w14:shadow>
                                                  </w:rPr>
                                                  <m:t>sin</m:t>
                                                </m:r>
                                              </m:fName>
                                              <m:e>
                                                <m:d>
                                                  <m:dPr>
                                                    <m:ctrl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b/>
                                                        <w:bCs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kern w:val="24"/>
                                                        <w:lang w:val="en-US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m:rPr>
                                                        <m:sty m:val="bi"/>
                                                      </m:rPr>
                                                      <w:rPr>
                                                        <w:rFonts w:ascii="Cambria Math" w:eastAsia="Cambria Math" w:hAnsi="Cambria Math" w:cstheme="minorBidi"/>
                                                        <w:color w:val="000000" w:themeColor="text1"/>
                                                        <w:kern w:val="24"/>
                                                        <w:lang w:val="en-US"/>
                                                        <w14:shadow w14:blurRad="38100" w14:dist="38100" w14:dir="2700000" w14:sx="100000" w14:sy="100000" w14:kx="0" w14:ky="0" w14:algn="tl">
                                                          <w14:srgbClr w14:val="000000">
                                                            <w14:alpha w14:val="57000"/>
                                                          </w14:srgbClr>
                                                        </w14:shadow>
                                                      </w:rPr>
                                                      <m:t>kωt+</m:t>
                                                    </m:r>
                                                    <m:sSub>
                                                      <m:sSubPr>
                                                        <m:ctrlPr>
                                                          <w:rPr>
                                                            <w:rFonts w:ascii="Cambria Math" w:eastAsia="Cambria Math" w:hAnsi="Cambria Math" w:cstheme="minorBidi"/>
                                                            <w:b/>
                                                            <w:bCs/>
                                                            <w:i/>
                                                            <w:iCs/>
                                                            <w:color w:val="000000" w:themeColor="text1"/>
                                                            <w:kern w:val="24"/>
                                                            <w:lang w:val="en-US"/>
                                                            <w14:shadow w14:blurRad="38100" w14:dist="38100" w14:dir="2700000" w14:sx="100000" w14:sy="100000" w14:kx="0" w14:ky="0" w14:algn="tl">
                                                              <w14:srgbClr w14:val="000000">
                                                                <w14:alpha w14:val="57000"/>
                                                              </w14:srgbClr>
                                                            </w14:shadow>
                                                          </w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m:rPr>
                                                            <m:sty m:val="bi"/>
                                                          </m:rPr>
                                                          <w:rPr>
                                                            <w:rFonts w:ascii="Cambria Math" w:eastAsia="Cambria Math" w:hAnsi="Cambria Math" w:cstheme="minorBidi"/>
                                                            <w:color w:val="000000" w:themeColor="text1"/>
                                                            <w:kern w:val="24"/>
                                                            <w:lang w:val="el-GR"/>
                                                            <w14:shadow w14:blurRad="38100" w14:dist="38100" w14:dir="2700000" w14:sx="100000" w14:sy="100000" w14:kx="0" w14:ky="0" w14:algn="tl">
                                                              <w14:srgbClr w14:val="000000">
                                                                <w14:alpha w14:val="57000"/>
                                                              </w14:srgbClr>
                                                            </w14:shadow>
                                                          </w:rPr>
                                                          <m:t>Ψ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m:rPr>
                                                            <m:sty m:val="bi"/>
                                                          </m:rPr>
                                                          <w:rPr>
                                                            <w:rFonts w:ascii="Cambria Math" w:eastAsia="Cambria Math" w:hAnsi="Cambria Math" w:cstheme="minorBidi"/>
                                                            <w:color w:val="000000" w:themeColor="text1"/>
                                                            <w:kern w:val="24"/>
                                                            <w:lang w:val="en-US"/>
                                                            <w14:shadow w14:blurRad="38100" w14:dist="38100" w14:dir="2700000" w14:sx="100000" w14:sy="100000" w14:kx="0" w14:ky="0" w14:algn="tl">
                                                              <w14:srgbClr w14:val="000000">
                                                                <w14:alpha w14:val="57000"/>
                                                              </w14:srgbClr>
                                                            </w14:shadow>
                                                          </w:rPr>
                                                          <m:t>k</m:t>
                                                        </m:r>
                                                      </m:sub>
                                                    </m:sSub>
                                                  </m:e>
                                                </m:d>
                                              </m:e>
                                            </m:func>
                                          </m:e>
                                        </m:func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3" o:spid="_x0000_s1477" type="#_x0000_t202" style="position:absolute;margin-left:-59.75pt;margin-top:49.35pt;width:618.75pt;height:26.65pt;z-index:251894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ωt</m:t>
                              </m:r>
                            </m:e>
                          </m:d>
                          <m:r>
                            <m:rPr>
                              <m:sty m:val="bi"/>
                            </m:rPr>
                            <w:rPr>
                              <w:rFonts w:ascii="Cambria Math" w:eastAsia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eastAsia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="Cambria Math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ωt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l-GR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Ψ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="Cambria Math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3</m:t>
                                          </m:r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ωt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b/>
                                                  <w:bCs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lang w:val="el-GR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Ψ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3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+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A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k</m:t>
                                          </m:r>
                                        </m:sub>
                                      </m:sSub>
                                      <m:func>
                                        <m:func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b/>
                                              <w:bCs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sin</m:t>
                                          </m:r>
                                        </m:fName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b/>
                                                  <w:bCs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kωt+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="Cambria Math" w:hAnsi="Cambria Math" w:cstheme="minorBidi"/>
                                                      <w:b/>
                                                      <w:bCs/>
                                                      <w:i/>
                                                      <w:iCs/>
                                                      <w:color w:val="000000" w:themeColor="text1"/>
                                                      <w:kern w:val="24"/>
                                                      <w:lang w:val="en-US"/>
                                                      <w14:shadow w14:blurRad="38100" w14:dist="38100" w14:dir="2700000" w14:sx="100000" w14:sy="100000" w14:kx="0" w14:ky="0" w14:algn="tl">
                                                        <w14:srgbClr w14:val="000000">
                                                          <w14:alpha w14:val="57000"/>
                                                        </w14:srgbClr>
                                                      </w14:shadow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bi"/>
                                                    </m:rPr>
                                                    <w:rPr>
                                                      <w:rFonts w:ascii="Cambria Math" w:eastAsia="Cambria Math" w:hAnsi="Cambria Math" w:cstheme="minorBidi"/>
                                                      <w:color w:val="000000" w:themeColor="text1"/>
                                                      <w:kern w:val="24"/>
                                                      <w:lang w:val="el-GR"/>
                                                      <w14:shadow w14:blurRad="38100" w14:dist="38100" w14:dir="2700000" w14:sx="100000" w14:sy="100000" w14:kx="0" w14:ky="0" w14:algn="tl">
                                                        <w14:srgbClr w14:val="000000">
                                                          <w14:alpha w14:val="57000"/>
                                                        </w14:srgbClr>
                                                      </w14:shadow>
                                                    </w:rPr>
                                                    <m:t>Ψ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bi"/>
                                                    </m:rPr>
                                                    <w:rPr>
                                                      <w:rFonts w:ascii="Cambria Math" w:eastAsia="Cambria Math" w:hAnsi="Cambria Math" w:cstheme="minorBidi"/>
                                                      <w:color w:val="000000" w:themeColor="text1"/>
                                                      <w:kern w:val="24"/>
                                                      <w:lang w:val="en-US"/>
                                                      <w14:shadow w14:blurRad="38100" w14:dist="38100" w14:dir="2700000" w14:sx="100000" w14:sy="100000" w14:kx="0" w14:ky="0" w14:algn="tl">
                                                        <w14:srgbClr w14:val="000000">
                                                          <w14:alpha w14:val="57000"/>
                                                        </w14:srgbClr>
                                                      </w14:shadow>
                                                    </w:rPr>
                                                    <m:t>k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func>
                                    </m:e>
                                  </m:func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D7E02" w:rsidRPr="004D7E02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47650A8F" wp14:editId="0A52D7E2">
                <wp:simplePos x="0" y="0"/>
                <wp:positionH relativeFrom="column">
                  <wp:posOffset>-129540</wp:posOffset>
                </wp:positionH>
                <wp:positionV relativeFrom="paragraph">
                  <wp:posOffset>196215</wp:posOffset>
                </wp:positionV>
                <wp:extent cx="7726045" cy="368935"/>
                <wp:effectExtent l="0" t="0" r="0" b="0"/>
                <wp:wrapNone/>
                <wp:docPr id="8346" name="Text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26045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4D7E02" w:rsidRDefault="000B490B" w:rsidP="004D7E02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color w:val="0D0D0D" w:themeColor="text1" w:themeTint="F2"/>
                                <w:sz w:val="28"/>
                                <w:szCs w:val="28"/>
                              </w:rPr>
                            </w:pPr>
                            <w:r w:rsidRPr="004D7E02">
                              <w:rPr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Аналитическое выражение несинусоидальной периодической функции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478" type="#_x0000_t202" style="position:absolute;margin-left:-10.2pt;margin-top:15.45pt;width:608.35pt;height:29.05pt;z-index:2518958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" filled="f" stroked="f">
                <v:textbox style="mso-fit-shape-to-text:t">
                  <w:txbxContent>
                    <w:p w:rsidR="00855AA1" w:rsidRPr="004D7E02" w:rsidRDefault="00855AA1" w:rsidP="004D7E02">
                      <w:pPr>
                        <w:pStyle w:val="a9"/>
                        <w:spacing w:before="0" w:beforeAutospacing="0" w:after="0" w:afterAutospacing="0"/>
                        <w:rPr>
                          <w:color w:val="0D0D0D" w:themeColor="text1" w:themeTint="F2"/>
                          <w:sz w:val="28"/>
                          <w:szCs w:val="28"/>
                        </w:rPr>
                      </w:pPr>
                      <w:r w:rsidRPr="004D7E02">
                        <w:rPr>
                          <w:color w:val="0D0D0D" w:themeColor="text1" w:themeTint="F2"/>
                          <w:kern w:val="24"/>
                          <w:sz w:val="28"/>
                          <w:szCs w:val="28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Аналитическое выражение несинусоидальной периодической функции</w:t>
                      </w:r>
                    </w:p>
                  </w:txbxContent>
                </v:textbox>
              </v:shape>
            </w:pict>
          </mc:Fallback>
        </mc:AlternateContent>
      </w:r>
      <w:r w:rsidR="00EF170E">
        <w:rPr>
          <w:szCs w:val="28"/>
        </w:rPr>
        <w:br w:type="page"/>
      </w:r>
      <w:r w:rsidR="00EE21DF" w:rsidRPr="00875481">
        <w:rPr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66EA0D3D" wp14:editId="3C0AC829">
                <wp:simplePos x="0" y="0"/>
                <wp:positionH relativeFrom="column">
                  <wp:posOffset>651510</wp:posOffset>
                </wp:positionH>
                <wp:positionV relativeFrom="paragraph">
                  <wp:posOffset>2464435</wp:posOffset>
                </wp:positionV>
                <wp:extent cx="4324350" cy="457835"/>
                <wp:effectExtent l="0" t="0" r="0" b="0"/>
                <wp:wrapNone/>
                <wp:docPr id="8401" name="Заголово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324350" cy="4578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875481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875481">
                              <w:rPr>
                                <w:bCs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Мощность несинусоидального тока</w:t>
                            </w:r>
                          </w:p>
                        </w:txbxContent>
                      </wps:txbx>
                      <wps:bodyPr vert="horz" wrap="square" lIns="0" rIns="0" bIns="0" anchor="b">
                        <a:norm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79" type="#_x0000_t202" style="position:absolute;margin-left:51.3pt;margin-top:194.05pt;width:340.5pt;height:36.05pt;z-index:251920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" filled="f" stroked="f">
                <v:path arrowok="t"/>
                <v:textbox inset="0,,0,0">
                  <w:txbxContent>
                    <w:p w:rsidR="00855AA1" w:rsidRPr="00875481" w:rsidRDefault="00855AA1" w:rsidP="00875481">
                      <w:pPr>
                        <w:pStyle w:val="a9"/>
                        <w:spacing w:before="0" w:beforeAutospacing="0" w:after="0" w:afterAutospacing="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875481">
                        <w:rPr>
                          <w:bCs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Мощность несинусоидального тока</w:t>
                      </w:r>
                    </w:p>
                  </w:txbxContent>
                </v:textbox>
              </v:shape>
            </w:pict>
          </mc:Fallback>
        </mc:AlternateContent>
      </w:r>
      <w:r w:rsidR="00EE21DF" w:rsidRPr="00875481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2ECA9685" wp14:editId="2CFD2B42">
                <wp:simplePos x="0" y="0"/>
                <wp:positionH relativeFrom="column">
                  <wp:posOffset>-415290</wp:posOffset>
                </wp:positionH>
                <wp:positionV relativeFrom="paragraph">
                  <wp:posOffset>3016885</wp:posOffset>
                </wp:positionV>
                <wp:extent cx="3438525" cy="715010"/>
                <wp:effectExtent l="0" t="0" r="0" b="0"/>
                <wp:wrapNone/>
                <wp:docPr id="8402" name="Text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38525" cy="715010"/>
                        </a:xfrm>
                        <a:prstGeom prst="rect">
                          <a:avLst/>
                        </a:prstGeom>
                        <a:noFill/>
                        <a:effectLst>
                          <a:innerShdw blurRad="63500" dist="50800" dir="13500000">
                            <a:srgbClr val="FF0000">
                              <a:alpha val="50000"/>
                            </a:srgbClr>
                          </a:innerShdw>
                        </a:effectLst>
                      </wps:spPr>
                      <wps:txbx>
                        <w:txbxContent>
                          <w:p w:rsidR="000B490B" w:rsidRPr="00875481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P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</m:t>
                                    </m:r>
                                  </m:den>
                                </m:f>
                                <m:nary>
                                  <m:nary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T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dt=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T</m:t>
                                        </m:r>
                                      </m:den>
                                    </m:f>
                                    <m:nary>
                                      <m:nary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naryPr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0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T</m:t>
                                        </m:r>
                                      </m:sup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udt</m:t>
                                        </m:r>
                                      </m:e>
                                    </m:nary>
                                  </m:e>
                                </m:nary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Box 1" o:spid="_x0000_s1480" type="#_x0000_t202" style="position:absolute;margin-left:-32.7pt;margin-top:237.55pt;width:270.75pt;height:56.3pt;z-index:251922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" filled="f" stroked="f">
                <v:textbox style="mso-fit-shape-to-text:t">
                  <w:txbxContent>
                    <w:p w:rsidR="00855AA1" w:rsidRPr="00875481" w:rsidRDefault="00855AA1" w:rsidP="00875481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P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</m:t>
                              </m:r>
                            </m:den>
                          </m:f>
                          <m:nary>
                            <m:nary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T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dt=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</m:t>
                                  </m:r>
                                </m:den>
                              </m:f>
                              <m:nary>
                                <m:nary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</m:t>
                                  </m:r>
                                </m:sup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udt</m:t>
                                  </m:r>
                                </m:e>
                              </m:nary>
                            </m:e>
                          </m:nary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E21DF" w:rsidRPr="00875481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17769449" wp14:editId="3B23825F">
                <wp:simplePos x="0" y="0"/>
                <wp:positionH relativeFrom="column">
                  <wp:posOffset>-615315</wp:posOffset>
                </wp:positionH>
                <wp:positionV relativeFrom="paragraph">
                  <wp:posOffset>3788410</wp:posOffset>
                </wp:positionV>
                <wp:extent cx="7442200" cy="615315"/>
                <wp:effectExtent l="0" t="0" r="0" b="0"/>
                <wp:wrapNone/>
                <wp:docPr id="8403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42200" cy="615315"/>
                        </a:xfrm>
                        <a:prstGeom prst="rect">
                          <a:avLst/>
                        </a:prstGeom>
                        <a:noFill/>
                        <a:effectLst>
                          <a:innerShdw blurRad="63500" dist="50800" dir="13500000">
                            <a:srgbClr val="FF0000">
                              <a:alpha val="50000"/>
                            </a:srgbClr>
                          </a:innerShdw>
                        </a:effectLst>
                      </wps:spPr>
                      <wps:txbx>
                        <w:txbxContent>
                          <w:p w:rsidR="000B490B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=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</m:t>
                                  </m:r>
                                </m:den>
                              </m:f>
                              <m:nary>
                                <m:nary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T</m:t>
                                  </m:r>
                                </m:sup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[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1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ωt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l-GR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Ψ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nary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2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oMath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</w:rPr>
                              <w:t>+…+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k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k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k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]×</m:t>
                                  </m:r>
                                </m:e>
                              </m:func>
                            </m:oMath>
                          </w:p>
                          <w:p w:rsidR="000B490B" w:rsidRPr="00875481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</w:rPr>
                              <w:t xml:space="preserve">  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×[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1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φ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oMath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</w:rPr>
                              <w:t>+</w:t>
                            </w:r>
                            <w:r w:rsidRPr="00875481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 xml:space="preserve">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m2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ωt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l-GR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Ψ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φ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…+I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k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kωt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l-GR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Ψ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k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8"/>
                                              <w:szCs w:val="28"/>
                                              <w:lang w:val="en-US"/>
                                              <w14:shadow w14:blurRad="38100" w14:dist="38100" w14:dir="2700000" w14:sx="100000" w14:sy="100000" w14:kx="0" w14:ky="0" w14:algn="tl">
                                                <w14:srgbClr w14:val="000000">
                                                  <w14:alpha w14:val="57000"/>
                                                </w14:srgbClr>
                                              </w14:shadow>
                                            </w:rPr>
                                            <m:t>-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φ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8"/>
                                                  <w:szCs w:val="28"/>
                                                  <w:lang w:val="en-US"/>
                                                  <w14:shadow w14:blurRad="38100" w14:dist="38100" w14:dir="2700000" w14:sx="100000" w14:sy="100000" w14:kx="0" w14:ky="0" w14:algn="tl">
                                                    <w14:srgbClr w14:val="000000">
                                                      <w14:alpha w14:val="57000"/>
                                                    </w14:srgbClr>
                                                  </w14:shadow>
                                                </w:rPr>
                                                <m:t>k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]dt</m:t>
                              </m:r>
                            </m:oMath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</w:rPr>
                              <w:t xml:space="preserve">       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1" type="#_x0000_t202" style="position:absolute;margin-left:-48.45pt;margin-top:298.3pt;width:586pt;height:48.45pt;z-index:251924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" filled="f" stroked="f">
                <v:textbox style="mso-fit-shape-to-text:t">
                  <w:txbxContent>
                    <w:p w:rsidR="00855AA1" w:rsidRDefault="00855AA1" w:rsidP="00875481">
                      <w:pPr>
                        <w:pStyle w:val="a9"/>
                        <w:spacing w:before="0" w:beforeAutospacing="0" w:after="0" w:afterAutospacing="0"/>
                      </w:pPr>
                      <m:oMath>
                        <m: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P=</m:t>
                        </m:r>
                        <m:f>
                          <m:f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T</m:t>
                            </m:r>
                          </m:den>
                        </m:f>
                        <m:nary>
                          <m:nary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0</m:t>
                            </m:r>
                          </m:sub>
                          <m:sup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T</m:t>
                            </m:r>
                          </m:sup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[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m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ωt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l-GR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nary>
                        <m:r>
                          <w:rPr>
                            <w:rFonts w:ascii="Cambria Math" w:hAnsi="Cambria Math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m2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2ωt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oMath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8"/>
                          <w:szCs w:val="28"/>
                          <w:lang w:val="en-US"/>
                        </w:rPr>
                        <w:t>+…+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mk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kωt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eastAsia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]×</m:t>
                            </m:r>
                          </m:e>
                        </m:func>
                      </m:oMath>
                    </w:p>
                    <w:p w:rsidR="00855AA1" w:rsidRPr="00875481" w:rsidRDefault="00855AA1" w:rsidP="00875481">
                      <w:pPr>
                        <w:pStyle w:val="a9"/>
                        <w:spacing w:before="0" w:beforeAutospacing="0" w:after="0" w:afterAutospacing="0"/>
                        <w:rPr>
                          <w:lang w:val="en-US"/>
                        </w:rPr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8"/>
                          <w:szCs w:val="28"/>
                          <w:lang w:val="en-US"/>
                        </w:rPr>
                        <w:t xml:space="preserve">  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×[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+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m1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ωt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oMath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8"/>
                          <w:szCs w:val="28"/>
                          <w:lang w:val="en-US"/>
                        </w:rPr>
                        <w:t>+</w:t>
                      </w:r>
                      <w:r w:rsidRPr="00875481"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8"/>
                          <w:szCs w:val="28"/>
                          <w:lang w:val="en-US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 xml:space="preserve">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m2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2ωt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l-GR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φ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eastAsia="Cambria Math" w:hAnsi="Cambria Math" w:cstheme="minorBidi"/>
                                <w:color w:val="000000" w:themeColor="text1"/>
                                <w:kern w:val="24"/>
                                <w:sz w:val="28"/>
                                <w:szCs w:val="28"/>
                                <w:lang w:val="en-US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…+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mk</m:t>
                                </m:r>
                              </m:sub>
                            </m:sSub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ωt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l-GR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Ψ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func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  <w14:shadow w14:blurRad="38100" w14:dist="38100" w14:dir="2700000" w14:sx="100000" w14:sy="100000" w14:kx="0" w14:ky="0" w14:algn="tl">
                              <w14:srgbClr w14:val="000000">
                                <w14:alpha w14:val="57000"/>
                              </w14:srgbClr>
                            </w14:shadow>
                          </w:rPr>
                          <m:t>]dt</m:t>
                        </m:r>
                      </m:oMath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8"/>
                          <w:szCs w:val="28"/>
                          <w:lang w:val="en-US"/>
                        </w:rPr>
                        <w:t xml:space="preserve">       </w:t>
                      </w:r>
                    </w:p>
                  </w:txbxContent>
                </v:textbox>
              </v:shape>
            </w:pict>
          </mc:Fallback>
        </mc:AlternateContent>
      </w:r>
      <w:r w:rsidR="00EE21DF" w:rsidRPr="00875481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2D4CB2CC" wp14:editId="7273FA5F">
                <wp:simplePos x="0" y="0"/>
                <wp:positionH relativeFrom="column">
                  <wp:posOffset>-272415</wp:posOffset>
                </wp:positionH>
                <wp:positionV relativeFrom="paragraph">
                  <wp:posOffset>4759960</wp:posOffset>
                </wp:positionV>
                <wp:extent cx="6267450" cy="368935"/>
                <wp:effectExtent l="0" t="0" r="0" b="0"/>
                <wp:wrapNone/>
                <wp:docPr id="8404" name="Text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P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os</m:t>
                                        </m: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k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2" type="#_x0000_t202" style="position:absolute;margin-left:-21.45pt;margin-top:374.8pt;width:493.5pt;height:29.05pt;z-index:251926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" filled="f" stroked="f">
                <v:textbox style="mso-fit-shape-to-text:t">
                  <w:txbxContent>
                    <w:p w:rsidR="00855AA1" w:rsidRDefault="00855AA1" w:rsidP="00875481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P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0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875481" w:rsidRPr="00875481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1DE2C92C" wp14:editId="204C61B2">
                <wp:simplePos x="0" y="0"/>
                <wp:positionH relativeFrom="column">
                  <wp:posOffset>-405765</wp:posOffset>
                </wp:positionH>
                <wp:positionV relativeFrom="paragraph">
                  <wp:posOffset>5169535</wp:posOffset>
                </wp:positionV>
                <wp:extent cx="5943600" cy="368935"/>
                <wp:effectExtent l="0" t="0" r="0" b="0"/>
                <wp:wrapNone/>
                <wp:docPr id="8405" name="Text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0" cy="36893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Default="000B490B" w:rsidP="00875481">
                            <w:pPr>
                              <w:pStyle w:val="a9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Q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1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func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2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cos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eastAsia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φ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cos</m:t>
                                        </m: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eastAsia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k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3" type="#_x0000_t202" style="position:absolute;margin-left:-31.95pt;margin-top:407.05pt;width:468pt;height:29.05pt;z-index:251927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" filled="f" stroked="f">
                <v:textbox style="mso-fit-shape-to-text:t">
                  <w:txbxContent>
                    <w:p w:rsidR="00855AA1" w:rsidRDefault="00855AA1" w:rsidP="00875481">
                      <w:pPr>
                        <w:pStyle w:val="a9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Q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1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2</m:t>
                              </m:r>
                            </m:sub>
                          </m:sSub>
                          <m:func>
                            <m:func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eastAsia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cos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eastAsia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875481" w:rsidRPr="00992BA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49997DEB" wp14:editId="208089F3">
                <wp:simplePos x="0" y="0"/>
                <wp:positionH relativeFrom="column">
                  <wp:posOffset>3042285</wp:posOffset>
                </wp:positionH>
                <wp:positionV relativeFrom="paragraph">
                  <wp:posOffset>1207135</wp:posOffset>
                </wp:positionV>
                <wp:extent cx="3290570" cy="960120"/>
                <wp:effectExtent l="0" t="0" r="0" b="0"/>
                <wp:wrapNone/>
                <wp:docPr id="8400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90570" cy="96012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875481" w:rsidRDefault="000B490B" w:rsidP="00992BA8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Г</m:t>
                                    </m:r>
                                  </m:sub>
                                </m:s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+…+</m:t>
                                        </m:r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k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rad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4" type="#_x0000_t202" style="position:absolute;margin-left:239.55pt;margin-top:95.05pt;width:259.1pt;height:75.6pt;z-index:251918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" filled="f" stroked="f">
                <v:textbox style="mso-fit-shape-to-text:t">
                  <w:txbxContent>
                    <w:p w:rsidR="00855AA1" w:rsidRPr="00875481" w:rsidRDefault="00855AA1" w:rsidP="00992BA8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Г</m:t>
                              </m:r>
                            </m:sub>
                          </m:s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fPr>
                            <m:num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radPr>
                                <m:deg/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+…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k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e>
                              </m:rad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875481" w:rsidRPr="00992BA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7E38E021" wp14:editId="66FB3C4F">
                <wp:simplePos x="0" y="0"/>
                <wp:positionH relativeFrom="column">
                  <wp:posOffset>-368300</wp:posOffset>
                </wp:positionH>
                <wp:positionV relativeFrom="paragraph">
                  <wp:posOffset>1816735</wp:posOffset>
                </wp:positionV>
                <wp:extent cx="3514725" cy="655955"/>
                <wp:effectExtent l="0" t="0" r="0" b="0"/>
                <wp:wrapNone/>
                <wp:docPr id="8399" name="Text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14725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875481" w:rsidRDefault="000B490B" w:rsidP="00992BA8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U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0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…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5" type="#_x0000_t202" style="position:absolute;margin-left:-29pt;margin-top:143.05pt;width:276.75pt;height:51.65pt;z-index:251917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" filled="f" stroked="f">
                <v:textbox style="mso-fit-shape-to-text:t">
                  <w:txbxContent>
                    <w:p w:rsidR="00855AA1" w:rsidRPr="00875481" w:rsidRDefault="00855AA1" w:rsidP="00992BA8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U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…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875481" w:rsidRPr="00992BA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4F45994F" wp14:editId="3C175A25">
                <wp:simplePos x="0" y="0"/>
                <wp:positionH relativeFrom="column">
                  <wp:posOffset>-529590</wp:posOffset>
                </wp:positionH>
                <wp:positionV relativeFrom="paragraph">
                  <wp:posOffset>988060</wp:posOffset>
                </wp:positionV>
                <wp:extent cx="4333875" cy="910590"/>
                <wp:effectExtent l="0" t="0" r="0" b="0"/>
                <wp:wrapNone/>
                <wp:docPr id="8398" name="Text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33875" cy="91059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875481" w:rsidRDefault="000B490B" w:rsidP="00992BA8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0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m</m:t>
                                            </m:r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1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m</m:t>
                                            </m:r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m</m:t>
                                            </m:r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3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den>
                                    </m:f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…+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fPr>
                                      <m:num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b/>
                                                <w:bCs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mk</m:t>
                                            </m:r>
                                          </m:sub>
                                          <m:sup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8"/>
                                                <w:szCs w:val="28"/>
                                                <w:lang w:val="en-US"/>
                                                <w14:shadow w14:blurRad="38100" w14:dist="38100" w14:dir="2700000" w14:sx="100000" w14:sy="100000" w14:kx="0" w14:ky="0" w14:algn="tl">
                                                  <w14:srgbClr w14:val="000000">
                                                    <w14:alpha w14:val="57000"/>
                                                  </w14:srgbClr>
                                                </w14:shadow>
                                              </w:rPr>
                                              <m:t>2</m:t>
                                            </m:r>
                                          </m:sup>
                                        </m:sSubSup>
                                      </m:num>
                                      <m:den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den>
                                    </m:f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6" type="#_x0000_t202" style="position:absolute;margin-left:-41.7pt;margin-top:77.8pt;width:341.25pt;height:71.7pt;z-index:251916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" filled="f" stroked="f">
                <v:textbox style="mso-fit-shape-to-text:t">
                  <w:txbxContent>
                    <w:p w:rsidR="00855AA1" w:rsidRPr="00875481" w:rsidRDefault="00855AA1" w:rsidP="00992BA8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1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3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…+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b/>
                                          <w:bCs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mk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8"/>
                                          <w:szCs w:val="28"/>
                                          <w:lang w:val="en-US"/>
                                          <w14:shadow w14:blurRad="38100" w14:dist="38100" w14:dir="2700000" w14:sx="100000" w14:sy="100000" w14:kx="0" w14:ky="0" w14:algn="tl">
                                            <w14:srgbClr w14:val="000000">
                                              <w14:alpha w14:val="57000"/>
                                            </w14:srgbClr>
                                          </w14:shadow>
                                        </w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ra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8708D" w:rsidRPr="00992BA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07E7708A" wp14:editId="54D51F3F">
                <wp:simplePos x="0" y="0"/>
                <wp:positionH relativeFrom="column">
                  <wp:posOffset>822325</wp:posOffset>
                </wp:positionH>
                <wp:positionV relativeFrom="paragraph">
                  <wp:posOffset>-145415</wp:posOffset>
                </wp:positionV>
                <wp:extent cx="4448175" cy="457835"/>
                <wp:effectExtent l="0" t="0" r="0" b="0"/>
                <wp:wrapNone/>
                <wp:docPr id="8396" name="Заголовок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448175" cy="4578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0B490B" w:rsidRPr="00992BA8" w:rsidRDefault="000B490B" w:rsidP="00992BA8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  <w:rPr>
                                <w:color w:val="0D0D0D" w:themeColor="text1" w:themeTint="F2"/>
                                <w:sz w:val="28"/>
                                <w:szCs w:val="28"/>
                              </w:rPr>
                            </w:pPr>
                            <w:r w:rsidRPr="00992BA8">
                              <w:rPr>
                                <w:rFonts w:eastAsiaTheme="majorEastAsia"/>
                                <w:bCs/>
                                <w:iCs/>
                                <w:color w:val="0D0D0D" w:themeColor="text1" w:themeTint="F2"/>
                                <w:kern w:val="24"/>
                                <w:sz w:val="28"/>
                                <w:szCs w:val="28"/>
                                <w14:shadow w14:blurRad="38100" w14:dist="38100" w14:dir="2700000" w14:sx="100000" w14:sy="100000" w14:kx="0" w14:ky="0" w14:algn="tl">
                                  <w14:srgbClr w14:val="000000">
                                    <w14:alpha w14:val="57000"/>
                                  </w14:srgbClr>
                                </w14:shadow>
                              </w:rPr>
                              <w:t>Действующее значение несинусоидальной величины</w:t>
                            </w:r>
                          </w:p>
                        </w:txbxContent>
                      </wps:txbx>
                      <wps:bodyPr vert="horz" wrap="square" lIns="0" rIns="0" bIns="0" anchor="b">
                        <a:norm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_x0000_s1487" style="position:absolute;margin-left:64.75pt;margin-top:-11.45pt;width:350.25pt;height:36.05pt;z-index:251914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" filled="f" stroked="f">
                <v:path arrowok="t"/>
                <o:lock v:ext="edit" grouping="t"/>
                <v:textbox inset="0,,0,0">
                  <w:txbxContent>
                    <w:p w:rsidR="00855AA1" w:rsidRPr="00992BA8" w:rsidRDefault="00855AA1" w:rsidP="00992BA8">
                      <w:pPr>
                        <w:pStyle w:val="a9"/>
                        <w:spacing w:before="0" w:beforeAutospacing="0" w:after="0" w:afterAutospacing="0"/>
                        <w:jc w:val="center"/>
                        <w:rPr>
                          <w:color w:val="0D0D0D" w:themeColor="text1" w:themeTint="F2"/>
                          <w:sz w:val="28"/>
                          <w:szCs w:val="28"/>
                        </w:rPr>
                      </w:pPr>
                      <w:r w:rsidRPr="00992BA8">
                        <w:rPr>
                          <w:rFonts w:eastAsiaTheme="majorEastAsia"/>
                          <w:bCs/>
                          <w:iCs/>
                          <w:color w:val="0D0D0D" w:themeColor="text1" w:themeTint="F2"/>
                          <w:kern w:val="24"/>
                          <w:sz w:val="28"/>
                          <w:szCs w:val="28"/>
                          <w14:shadow w14:blurRad="38100" w14:dist="38100" w14:dir="2700000" w14:sx="100000" w14:sy="100000" w14:kx="0" w14:ky="0" w14:algn="tl">
                            <w14:srgbClr w14:val="000000">
                              <w14:alpha w14:val="57000"/>
                            </w14:srgbClr>
                          </w14:shadow>
                        </w:rPr>
                        <w:t>Действующее значение несинусоидальной величины</w:t>
                      </w:r>
                    </w:p>
                  </w:txbxContent>
                </v:textbox>
              </v:rect>
            </w:pict>
          </mc:Fallback>
        </mc:AlternateContent>
      </w:r>
      <w:r w:rsidR="00992BA8" w:rsidRPr="00992BA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0F1C9ECE" wp14:editId="5804F0BE">
                <wp:simplePos x="0" y="0"/>
                <wp:positionH relativeFrom="column">
                  <wp:posOffset>-501015</wp:posOffset>
                </wp:positionH>
                <wp:positionV relativeFrom="paragraph">
                  <wp:posOffset>407035</wp:posOffset>
                </wp:positionV>
                <wp:extent cx="3429000" cy="655955"/>
                <wp:effectExtent l="0" t="0" r="0" b="0"/>
                <wp:wrapNone/>
                <wp:docPr id="8397" name="Text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9000" cy="65595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0B490B" w:rsidRPr="00875481" w:rsidRDefault="000B490B" w:rsidP="00992BA8">
                            <w:pPr>
                              <w:pStyle w:val="a9"/>
                              <w:spacing w:before="0" w:beforeAutospacing="0" w:after="0" w:afterAutospacing="0"/>
                              <w:rPr>
                                <w:sz w:val="28"/>
                                <w:szCs w:val="28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m:t>I=</m:t>
                                </m:r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</m:ctrlPr>
                                  </m:radPr>
                                  <m:deg/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0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  <w:lang w:val="en-US"/>
                                        <w14:shadow w14:blurRad="38100" w14:dist="38100" w14:dir="2700000" w14:sx="100000" w14:sy="100000" w14:kx="0" w14:ky="0" w14:algn="tl">
                                          <w14:srgbClr w14:val="000000">
                                            <w14:alpha w14:val="57000"/>
                                          </w14:srgbClr>
                                        </w14:shadow>
                                      </w:rPr>
                                      <m:t>+…+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k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8"/>
                                            <w:szCs w:val="28"/>
                                            <w:lang w:val="en-US"/>
                                            <w14:shadow w14:blurRad="38100" w14:dist="38100" w14:dir="2700000" w14:sx="100000" w14:sy="100000" w14:kx="0" w14:ky="0" w14:algn="tl">
                                              <w14:srgbClr w14:val="000000">
                                                <w14:alpha w14:val="57000"/>
                                              </w14:srgbClr>
                                            </w14:shadow>
                                          </w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488" type="#_x0000_t202" style="position:absolute;margin-left:-39.45pt;margin-top:32.05pt;width:270pt;height:51.65pt;z-index:251915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" filled="f" stroked="f">
                <v:textbox style="mso-fit-shape-to-text:t">
                  <w:txbxContent>
                    <w:p w:rsidR="00855AA1" w:rsidRPr="00875481" w:rsidRDefault="00855AA1" w:rsidP="00992BA8">
                      <w:pPr>
                        <w:pStyle w:val="a9"/>
                        <w:spacing w:before="0" w:beforeAutospacing="0" w:after="0" w:afterAutospacing="0"/>
                        <w:rPr>
                          <w:sz w:val="28"/>
                          <w:szCs w:val="28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m:t>I=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</m:ctrlPr>
                            </m:radPr>
                            <m:deg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  <w14:shadow w14:blurRad="38100" w14:dist="38100" w14:dir="2700000" w14:sx="100000" w14:sy="100000" w14:kx="0" w14:ky="0" w14:algn="tl">
                                    <w14:srgbClr w14:val="000000">
                                      <w14:alpha w14:val="57000"/>
                                    </w14:srgbClr>
                                  </w14:shadow>
                                </w:rPr>
                                <m:t>+…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k</m:t>
                                  </m:r>
                                </m:sub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8"/>
                                      <w:szCs w:val="28"/>
                                      <w:lang w:val="en-US"/>
                                      <w14:shadow w14:blurRad="38100" w14:dist="38100" w14:dir="2700000" w14:sx="100000" w14:sy="100000" w14:kx="0" w14:ky="0" w14:algn="tl">
                                        <w14:srgbClr w14:val="000000">
                                          <w14:alpha w14:val="57000"/>
                                        </w14:srgbClr>
                                      </w14:shadow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ra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B696C">
        <w:rPr>
          <w:szCs w:val="28"/>
        </w:rPr>
        <w:br w:type="page"/>
      </w:r>
    </w:p>
    <w:p w:rsidR="00EF170E" w:rsidRDefault="00EF170E">
      <w:pPr>
        <w:rPr>
          <w:szCs w:val="28"/>
        </w:rPr>
      </w:pPr>
    </w:p>
    <w:p w:rsidR="00AF26E2" w:rsidRDefault="004D7E02" w:rsidP="00AF26E2">
      <w:pPr>
        <w:jc w:val="center"/>
        <w:rPr>
          <w:szCs w:val="28"/>
        </w:rPr>
      </w:pPr>
      <w:r>
        <w:rPr>
          <w:szCs w:val="28"/>
        </w:rPr>
        <w:t>Задачи для самостоятельного решения</w:t>
      </w:r>
    </w:p>
    <w:p w:rsidR="004D7E02" w:rsidRPr="00AE1564" w:rsidRDefault="004D7E02" w:rsidP="004D7E02">
      <w:pPr>
        <w:ind w:firstLine="708"/>
        <w:jc w:val="both"/>
        <w:rPr>
          <w:szCs w:val="28"/>
        </w:rPr>
      </w:pPr>
      <w:r w:rsidRPr="00AE1564">
        <w:rPr>
          <w:szCs w:val="28"/>
        </w:rPr>
        <w:t>1. К цепи, состоящей из последовательно соединённых конденсатора</w:t>
      </w:r>
      <w:proofErr w:type="gramStart"/>
      <w:r w:rsidRPr="00AE1564">
        <w:rPr>
          <w:szCs w:val="28"/>
        </w:rPr>
        <w:t xml:space="preserve"> С</w:t>
      </w:r>
      <w:proofErr w:type="gramEnd"/>
      <w:r w:rsidRPr="00AE1564">
        <w:rPr>
          <w:szCs w:val="28"/>
        </w:rPr>
        <w:t xml:space="preserve"> = 200 мкФ и катушки индуктивности с параметрами </w:t>
      </w:r>
      <w:r w:rsidRPr="00AE1564">
        <w:rPr>
          <w:szCs w:val="28"/>
          <w:lang w:val="en-US"/>
        </w:rPr>
        <w:t>L</w:t>
      </w:r>
      <w:r w:rsidRPr="00AE1564">
        <w:rPr>
          <w:szCs w:val="28"/>
        </w:rPr>
        <w:t xml:space="preserve"> = 140 </w:t>
      </w:r>
      <w:proofErr w:type="spellStart"/>
      <w:r w:rsidRPr="00AE1564">
        <w:rPr>
          <w:szCs w:val="28"/>
        </w:rPr>
        <w:t>мГн</w:t>
      </w:r>
      <w:proofErr w:type="spellEnd"/>
      <w:r w:rsidRPr="00AE1564">
        <w:rPr>
          <w:szCs w:val="28"/>
        </w:rPr>
        <w:t xml:space="preserve"> и </w:t>
      </w:r>
      <w:r w:rsidRPr="00AE1564">
        <w:rPr>
          <w:szCs w:val="28"/>
          <w:lang w:val="en-US"/>
        </w:rPr>
        <w:t>R</w:t>
      </w:r>
      <w:r w:rsidRPr="00AE1564">
        <w:rPr>
          <w:szCs w:val="28"/>
        </w:rPr>
        <w:t xml:space="preserve"> = 100 Ом приложено несинусоидальное напряжение:</w:t>
      </w:r>
    </w:p>
    <w:p w:rsidR="004D7E02" w:rsidRPr="00AE1564" w:rsidRDefault="004D7E02" w:rsidP="004D7E02">
      <w:pPr>
        <w:rPr>
          <w:szCs w:val="28"/>
        </w:rPr>
      </w:pPr>
      <w:r w:rsidRPr="00AE1564">
        <w:rPr>
          <w:position w:val="-6"/>
          <w:szCs w:val="28"/>
        </w:rPr>
        <w:object w:dxaOrig="5440" w:dyaOrig="279">
          <v:shape id="_x0000_i1047" type="#_x0000_t75" style="width:504.55pt;height:25.3pt" o:ole="">
            <v:imagedata r:id="rId82" o:title=""/>
          </v:shape>
          <o:OLEObject Type="Embed" ProgID="Equation.3" ShapeID="_x0000_i1047" DrawAspect="Content" ObjectID="_1537730079" r:id="rId83"/>
        </w:object>
      </w:r>
    </w:p>
    <w:p w:rsidR="004D7E02" w:rsidRPr="00AE1564" w:rsidRDefault="004D7E02" w:rsidP="004D7E02">
      <w:pPr>
        <w:rPr>
          <w:szCs w:val="28"/>
        </w:rPr>
      </w:pPr>
      <w:r w:rsidRPr="00AE1564">
        <w:rPr>
          <w:szCs w:val="28"/>
        </w:rPr>
        <w:t xml:space="preserve">Частота первой гармоники </w:t>
      </w:r>
      <w:r w:rsidRPr="00AE1564">
        <w:rPr>
          <w:szCs w:val="28"/>
          <w:lang w:val="en-US"/>
        </w:rPr>
        <w:t>f</w:t>
      </w:r>
      <w:r w:rsidRPr="00AE1564">
        <w:rPr>
          <w:szCs w:val="28"/>
          <w:vertAlign w:val="subscript"/>
        </w:rPr>
        <w:t>1</w:t>
      </w:r>
      <w:r w:rsidRPr="00AE1564">
        <w:rPr>
          <w:szCs w:val="28"/>
        </w:rPr>
        <w:t xml:space="preserve"> = 60 Гц.</w:t>
      </w:r>
    </w:p>
    <w:p w:rsidR="004D7E02" w:rsidRPr="00AE1564" w:rsidRDefault="004D7E02" w:rsidP="004D7E02">
      <w:pPr>
        <w:ind w:firstLine="708"/>
        <w:rPr>
          <w:szCs w:val="28"/>
        </w:rPr>
      </w:pPr>
      <w:r w:rsidRPr="00AE1564">
        <w:rPr>
          <w:szCs w:val="28"/>
        </w:rPr>
        <w:t xml:space="preserve">Определить показания амперметра, вольтметра и ваттметра в этой цепи. Записать уравнение тока </w:t>
      </w:r>
      <w:r w:rsidRPr="00AE1564">
        <w:rPr>
          <w:position w:val="-10"/>
          <w:szCs w:val="28"/>
        </w:rPr>
        <w:object w:dxaOrig="859" w:dyaOrig="320">
          <v:shape id="_x0000_i1048" type="#_x0000_t75" style="width:42.8pt;height:15.55pt" o:ole="">
            <v:imagedata r:id="rId84" o:title=""/>
          </v:shape>
          <o:OLEObject Type="Embed" ProgID="Equation.3" ShapeID="_x0000_i1048" DrawAspect="Content" ObjectID="_1537730080" r:id="rId85"/>
        </w:object>
      </w:r>
      <w:r w:rsidRPr="00AE1564">
        <w:rPr>
          <w:szCs w:val="28"/>
        </w:rPr>
        <w:t>.</w:t>
      </w:r>
    </w:p>
    <w:p w:rsidR="004D7E02" w:rsidRPr="00AE1564" w:rsidRDefault="004D7E02" w:rsidP="004D7E02">
      <w:pPr>
        <w:ind w:firstLine="708"/>
        <w:jc w:val="both"/>
        <w:rPr>
          <w:szCs w:val="28"/>
        </w:rPr>
      </w:pPr>
    </w:p>
    <w:p w:rsidR="004D7E02" w:rsidRPr="00AE1564" w:rsidRDefault="004D7E02" w:rsidP="004D7E02">
      <w:pPr>
        <w:ind w:firstLine="708"/>
        <w:jc w:val="both"/>
        <w:rPr>
          <w:szCs w:val="28"/>
        </w:rPr>
      </w:pPr>
      <w:r w:rsidRPr="00AE1564">
        <w:rPr>
          <w:szCs w:val="28"/>
        </w:rPr>
        <w:t xml:space="preserve">2. В цепи с индуктивностью </w:t>
      </w:r>
      <w:r w:rsidRPr="00AE1564">
        <w:rPr>
          <w:szCs w:val="28"/>
          <w:lang w:val="en-US"/>
        </w:rPr>
        <w:t>L</w:t>
      </w:r>
      <w:r w:rsidRPr="00AE1564">
        <w:rPr>
          <w:szCs w:val="28"/>
        </w:rPr>
        <w:t xml:space="preserve"> = 10 </w:t>
      </w:r>
      <w:proofErr w:type="spellStart"/>
      <w:r w:rsidRPr="00AE1564">
        <w:rPr>
          <w:szCs w:val="28"/>
        </w:rPr>
        <w:t>мГн</w:t>
      </w:r>
      <w:proofErr w:type="spellEnd"/>
      <w:r w:rsidRPr="00AE1564">
        <w:rPr>
          <w:szCs w:val="28"/>
        </w:rPr>
        <w:t xml:space="preserve"> протекает несинусоидальный ток. Действующие значения гармонических составляющих тока: </w:t>
      </w:r>
      <w:r w:rsidRPr="00AE1564">
        <w:rPr>
          <w:szCs w:val="28"/>
          <w:lang w:val="en-US"/>
        </w:rPr>
        <w:t>I</w:t>
      </w:r>
      <w:r w:rsidRPr="00AE1564">
        <w:rPr>
          <w:szCs w:val="28"/>
          <w:vertAlign w:val="subscript"/>
        </w:rPr>
        <w:t>1</w:t>
      </w:r>
      <w:r w:rsidRPr="00AE1564">
        <w:rPr>
          <w:szCs w:val="28"/>
        </w:rPr>
        <w:t xml:space="preserve"> = 30 А; </w:t>
      </w:r>
      <w:r w:rsidRPr="00AE1564">
        <w:rPr>
          <w:szCs w:val="28"/>
          <w:lang w:val="en-US"/>
        </w:rPr>
        <w:t>I</w:t>
      </w:r>
      <w:r w:rsidRPr="00AE1564">
        <w:rPr>
          <w:szCs w:val="28"/>
          <w:vertAlign w:val="subscript"/>
        </w:rPr>
        <w:t>3</w:t>
      </w:r>
      <w:r w:rsidRPr="00AE1564">
        <w:rPr>
          <w:szCs w:val="28"/>
        </w:rPr>
        <w:t xml:space="preserve"> = 15 А; </w:t>
      </w:r>
      <w:r w:rsidRPr="00AE1564">
        <w:rPr>
          <w:szCs w:val="28"/>
          <w:lang w:val="en-US"/>
        </w:rPr>
        <w:t>I</w:t>
      </w:r>
      <w:r w:rsidRPr="00AE1564">
        <w:rPr>
          <w:szCs w:val="28"/>
          <w:vertAlign w:val="subscript"/>
        </w:rPr>
        <w:t>5</w:t>
      </w:r>
      <w:r w:rsidRPr="00AE1564">
        <w:rPr>
          <w:szCs w:val="28"/>
        </w:rPr>
        <w:t xml:space="preserve"> = 10 А. </w:t>
      </w:r>
    </w:p>
    <w:p w:rsidR="004D7E02" w:rsidRPr="00AE1564" w:rsidRDefault="004D7E02" w:rsidP="004D7E02">
      <w:pPr>
        <w:ind w:firstLine="708"/>
        <w:rPr>
          <w:szCs w:val="28"/>
        </w:rPr>
      </w:pPr>
      <w:r w:rsidRPr="00AE1564">
        <w:rPr>
          <w:szCs w:val="28"/>
        </w:rPr>
        <w:t xml:space="preserve">Определить показания амперметра, вольтметра и ваттметра в этой цепи. Записать уравнения для мгновенных значений тока </w:t>
      </w:r>
      <w:r w:rsidRPr="00AE1564">
        <w:rPr>
          <w:position w:val="-10"/>
          <w:szCs w:val="28"/>
        </w:rPr>
        <w:object w:dxaOrig="859" w:dyaOrig="320">
          <v:shape id="_x0000_i1049" type="#_x0000_t75" style="width:42.8pt;height:15.55pt" o:ole="">
            <v:imagedata r:id="rId84" o:title=""/>
          </v:shape>
          <o:OLEObject Type="Embed" ProgID="Equation.3" ShapeID="_x0000_i1049" DrawAspect="Content" ObjectID="_1537730081" r:id="rId86"/>
        </w:object>
      </w:r>
      <w:r w:rsidRPr="00AE1564">
        <w:rPr>
          <w:szCs w:val="28"/>
        </w:rPr>
        <w:t xml:space="preserve"> и напряжения </w:t>
      </w:r>
      <w:r w:rsidRPr="00AE1564">
        <w:rPr>
          <w:position w:val="-10"/>
          <w:szCs w:val="28"/>
        </w:rPr>
        <w:object w:dxaOrig="920" w:dyaOrig="320">
          <v:shape id="_x0000_i1050" type="#_x0000_t75" style="width:46.05pt;height:15.55pt" o:ole="">
            <v:imagedata r:id="rId87" o:title=""/>
          </v:shape>
          <o:OLEObject Type="Embed" ProgID="Equation.3" ShapeID="_x0000_i1050" DrawAspect="Content" ObjectID="_1537730082" r:id="rId88"/>
        </w:object>
      </w:r>
      <w:r w:rsidRPr="00AE1564">
        <w:rPr>
          <w:szCs w:val="28"/>
        </w:rPr>
        <w:t>.</w:t>
      </w:r>
    </w:p>
    <w:p w:rsidR="004D7E02" w:rsidRPr="00AE1564" w:rsidRDefault="004D7E02" w:rsidP="004D7E02">
      <w:pPr>
        <w:ind w:firstLine="708"/>
        <w:jc w:val="both"/>
        <w:rPr>
          <w:szCs w:val="28"/>
        </w:rPr>
      </w:pPr>
    </w:p>
    <w:p w:rsidR="004D7E02" w:rsidRPr="00AE1564" w:rsidRDefault="004D7E02" w:rsidP="004D7E02">
      <w:pPr>
        <w:ind w:firstLine="708"/>
        <w:jc w:val="both"/>
        <w:rPr>
          <w:szCs w:val="28"/>
        </w:rPr>
      </w:pPr>
      <w:r w:rsidRPr="00AE1564">
        <w:rPr>
          <w:szCs w:val="28"/>
        </w:rPr>
        <w:t>3. К цепи, состоящей из последовательно соединённых конденсатора</w:t>
      </w:r>
      <w:proofErr w:type="gramStart"/>
      <w:r w:rsidRPr="00AE1564">
        <w:rPr>
          <w:szCs w:val="28"/>
        </w:rPr>
        <w:t xml:space="preserve"> С</w:t>
      </w:r>
      <w:proofErr w:type="gramEnd"/>
      <w:r w:rsidRPr="00AE1564">
        <w:rPr>
          <w:szCs w:val="28"/>
        </w:rPr>
        <w:t xml:space="preserve"> = 100 мкФ и активного сопротивления </w:t>
      </w:r>
      <w:r w:rsidRPr="00AE1564">
        <w:rPr>
          <w:szCs w:val="28"/>
          <w:lang w:val="en-US"/>
        </w:rPr>
        <w:t>R</w:t>
      </w:r>
      <w:r w:rsidRPr="00AE1564">
        <w:rPr>
          <w:szCs w:val="28"/>
        </w:rPr>
        <w:t xml:space="preserve"> = 12 Ом приложено несинусоидальное напряжение.</w:t>
      </w:r>
    </w:p>
    <w:p w:rsidR="004D7E02" w:rsidRPr="00AE1564" w:rsidRDefault="004D7E02" w:rsidP="004D7E02">
      <w:pPr>
        <w:rPr>
          <w:szCs w:val="28"/>
        </w:rPr>
      </w:pPr>
      <w:r w:rsidRPr="00AE1564">
        <w:rPr>
          <w:szCs w:val="28"/>
        </w:rPr>
        <w:t xml:space="preserve">Действующие значения гармонических составляющих напряжения: </w:t>
      </w:r>
      <w:r w:rsidRPr="00AE1564">
        <w:rPr>
          <w:szCs w:val="28"/>
          <w:lang w:val="en-US"/>
        </w:rPr>
        <w:t>U</w:t>
      </w:r>
      <w:r w:rsidRPr="00AE1564">
        <w:rPr>
          <w:szCs w:val="28"/>
          <w:vertAlign w:val="subscript"/>
        </w:rPr>
        <w:t>1</w:t>
      </w:r>
      <w:r w:rsidRPr="00AE1564">
        <w:rPr>
          <w:szCs w:val="28"/>
        </w:rPr>
        <w:t xml:space="preserve"> = 300 В; </w:t>
      </w:r>
      <w:r w:rsidRPr="00AE1564">
        <w:rPr>
          <w:szCs w:val="28"/>
          <w:lang w:val="en-US"/>
        </w:rPr>
        <w:t>U</w:t>
      </w:r>
      <w:r w:rsidRPr="00AE1564">
        <w:rPr>
          <w:szCs w:val="28"/>
          <w:vertAlign w:val="subscript"/>
        </w:rPr>
        <w:t>2</w:t>
      </w:r>
      <w:r w:rsidRPr="00AE1564">
        <w:rPr>
          <w:szCs w:val="28"/>
        </w:rPr>
        <w:t xml:space="preserve"> = 150 В. Частота первой гармоники </w:t>
      </w:r>
      <w:r w:rsidRPr="00AE1564">
        <w:rPr>
          <w:szCs w:val="28"/>
          <w:lang w:val="en-US"/>
        </w:rPr>
        <w:t>f</w:t>
      </w:r>
      <w:r w:rsidRPr="00AE1564">
        <w:rPr>
          <w:szCs w:val="28"/>
          <w:vertAlign w:val="subscript"/>
        </w:rPr>
        <w:t>1</w:t>
      </w:r>
      <w:r w:rsidRPr="00AE1564">
        <w:rPr>
          <w:szCs w:val="28"/>
        </w:rPr>
        <w:t xml:space="preserve"> = 60 Гц.</w:t>
      </w:r>
    </w:p>
    <w:p w:rsidR="004D7E02" w:rsidRPr="00AE1564" w:rsidRDefault="004D7E02" w:rsidP="004D7E02">
      <w:pPr>
        <w:ind w:firstLine="708"/>
        <w:rPr>
          <w:szCs w:val="28"/>
        </w:rPr>
      </w:pPr>
      <w:r w:rsidRPr="00AE1564">
        <w:rPr>
          <w:szCs w:val="28"/>
        </w:rPr>
        <w:t xml:space="preserve">Определить показания амперметра, вольтметра и ваттметра в этой цепи. Записать уравнения для мгновенных значений тока </w:t>
      </w:r>
      <w:r w:rsidRPr="00AE1564">
        <w:rPr>
          <w:position w:val="-10"/>
          <w:szCs w:val="28"/>
        </w:rPr>
        <w:object w:dxaOrig="859" w:dyaOrig="320">
          <v:shape id="_x0000_i1051" type="#_x0000_t75" style="width:42.8pt;height:15.55pt" o:ole="">
            <v:imagedata r:id="rId84" o:title=""/>
          </v:shape>
          <o:OLEObject Type="Embed" ProgID="Equation.3" ShapeID="_x0000_i1051" DrawAspect="Content" ObjectID="_1537730083" r:id="rId89"/>
        </w:object>
      </w:r>
      <w:r w:rsidRPr="00AE1564">
        <w:rPr>
          <w:szCs w:val="28"/>
        </w:rPr>
        <w:t xml:space="preserve"> и напряжения </w:t>
      </w:r>
      <w:r w:rsidRPr="00AE1564">
        <w:rPr>
          <w:position w:val="-10"/>
          <w:szCs w:val="28"/>
        </w:rPr>
        <w:object w:dxaOrig="920" w:dyaOrig="320">
          <v:shape id="_x0000_i1052" type="#_x0000_t75" style="width:46.05pt;height:15.55pt" o:ole="">
            <v:imagedata r:id="rId87" o:title=""/>
          </v:shape>
          <o:OLEObject Type="Embed" ProgID="Equation.3" ShapeID="_x0000_i1052" DrawAspect="Content" ObjectID="_1537730084" r:id="rId90"/>
        </w:object>
      </w:r>
      <w:r w:rsidRPr="00AE1564">
        <w:rPr>
          <w:szCs w:val="28"/>
        </w:rPr>
        <w:t>.</w:t>
      </w:r>
    </w:p>
    <w:p w:rsidR="00DB0578" w:rsidRDefault="00DB0578">
      <w:pPr>
        <w:rPr>
          <w:szCs w:val="28"/>
        </w:rPr>
      </w:pPr>
      <w:r>
        <w:rPr>
          <w:szCs w:val="28"/>
        </w:rPr>
        <w:br w:type="page"/>
      </w:r>
    </w:p>
    <w:p w:rsidR="004D7E02" w:rsidRDefault="00DB0578" w:rsidP="00AF26E2">
      <w:pPr>
        <w:jc w:val="center"/>
        <w:rPr>
          <w:szCs w:val="28"/>
        </w:rPr>
      </w:pPr>
      <w:r w:rsidRPr="00BB5626">
        <w:rPr>
          <w:szCs w:val="28"/>
        </w:rPr>
        <w:lastRenderedPageBreak/>
        <w:t>Список использованных источников</w:t>
      </w:r>
    </w:p>
    <w:p w:rsidR="00DB0578" w:rsidRDefault="00AD0DA1" w:rsidP="00DB0578">
      <w:pPr>
        <w:jc w:val="both"/>
        <w:rPr>
          <w:szCs w:val="28"/>
        </w:rPr>
      </w:pPr>
      <w:r>
        <w:rPr>
          <w:szCs w:val="28"/>
        </w:rPr>
        <w:t xml:space="preserve">Е.А. </w:t>
      </w:r>
      <w:proofErr w:type="spellStart"/>
      <w:r w:rsidR="00DB0578">
        <w:rPr>
          <w:szCs w:val="28"/>
        </w:rPr>
        <w:t>Лоторейчук</w:t>
      </w:r>
      <w:proofErr w:type="spellEnd"/>
      <w:r w:rsidR="00DB0578">
        <w:rPr>
          <w:szCs w:val="28"/>
        </w:rPr>
        <w:t xml:space="preserve">  Теоретические основы электротехники Москва ИД «ФОРУМ» - Инфра-М 2008.</w:t>
      </w:r>
    </w:p>
    <w:p w:rsidR="00DB0578" w:rsidRDefault="00AD0DA1" w:rsidP="00DB0578">
      <w:pPr>
        <w:jc w:val="both"/>
        <w:rPr>
          <w:szCs w:val="28"/>
        </w:rPr>
      </w:pPr>
      <w:r>
        <w:rPr>
          <w:szCs w:val="28"/>
        </w:rPr>
        <w:t xml:space="preserve">Т.Ф. Березкина Задачник по общей электротехнике с основами электроники. Москва «Высшая школа» </w:t>
      </w:r>
      <w:r w:rsidR="00D1586C">
        <w:rPr>
          <w:szCs w:val="28"/>
        </w:rPr>
        <w:t>200</w:t>
      </w:r>
      <w:r>
        <w:rPr>
          <w:szCs w:val="28"/>
        </w:rPr>
        <w:t>8.</w:t>
      </w:r>
    </w:p>
    <w:p w:rsidR="00AD0DA1" w:rsidRDefault="00AD0DA1" w:rsidP="00DB0578">
      <w:pPr>
        <w:jc w:val="both"/>
        <w:rPr>
          <w:szCs w:val="28"/>
        </w:rPr>
      </w:pPr>
      <w:r>
        <w:rPr>
          <w:szCs w:val="28"/>
        </w:rPr>
        <w:t xml:space="preserve">Е.А. </w:t>
      </w:r>
      <w:proofErr w:type="spellStart"/>
      <w:r>
        <w:rPr>
          <w:szCs w:val="28"/>
        </w:rPr>
        <w:t>Лоторейчук</w:t>
      </w:r>
      <w:proofErr w:type="spellEnd"/>
      <w:r>
        <w:rPr>
          <w:szCs w:val="28"/>
        </w:rPr>
        <w:t xml:space="preserve">  Расчет электрических и магнитных цепей и полей. «ФОРУМ» - Инфра-М 2005.</w:t>
      </w:r>
    </w:p>
    <w:p w:rsidR="00AD0DA1" w:rsidRPr="00BD166B" w:rsidRDefault="00AD0DA1" w:rsidP="00AD0DA1">
      <w:pPr>
        <w:jc w:val="both"/>
        <w:rPr>
          <w:szCs w:val="28"/>
        </w:rPr>
      </w:pPr>
      <w:r w:rsidRPr="00AD0DA1">
        <w:rPr>
          <w:szCs w:val="28"/>
        </w:rPr>
        <w:t>http://model.exponenta.ru/electro/0032.htm электротехника</w:t>
      </w:r>
    </w:p>
    <w:sectPr w:rsidR="00AD0DA1" w:rsidRPr="00BD166B" w:rsidSect="00323AB3">
      <w:footerReference w:type="even" r:id="rId91"/>
      <w:footerReference w:type="default" r:id="rId92"/>
      <w:pgSz w:w="11909" w:h="16838"/>
      <w:pgMar w:top="709" w:right="710" w:bottom="567" w:left="1134" w:header="0" w:footer="3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1A8D" w:rsidRDefault="00081A8D">
      <w:r>
        <w:separator/>
      </w:r>
    </w:p>
  </w:endnote>
  <w:endnote w:type="continuationSeparator" w:id="0">
    <w:p w:rsidR="00081A8D" w:rsidRDefault="0008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90B" w:rsidRDefault="000B490B" w:rsidP="009F4C25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0B490B" w:rsidRDefault="000B490B">
    <w:pPr>
      <w:pStyle w:val="a7"/>
    </w:pPr>
  </w:p>
  <w:p w:rsidR="000B490B" w:rsidRDefault="000B490B"/>
  <w:p w:rsidR="000B490B" w:rsidRDefault="000B490B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90B" w:rsidRDefault="000B490B" w:rsidP="009F4C25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16469">
      <w:rPr>
        <w:rStyle w:val="a8"/>
        <w:noProof/>
      </w:rPr>
      <w:t>4</w:t>
    </w:r>
    <w:r>
      <w:rPr>
        <w:rStyle w:val="a8"/>
      </w:rPr>
      <w:fldChar w:fldCharType="end"/>
    </w:r>
  </w:p>
  <w:p w:rsidR="000B490B" w:rsidRDefault="000B490B">
    <w:pPr>
      <w:pStyle w:val="a7"/>
    </w:pPr>
  </w:p>
  <w:p w:rsidR="000B490B" w:rsidRDefault="000B490B"/>
  <w:p w:rsidR="000B490B" w:rsidRDefault="000B49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1A8D" w:rsidRDefault="00081A8D">
      <w:r>
        <w:separator/>
      </w:r>
    </w:p>
  </w:footnote>
  <w:footnote w:type="continuationSeparator" w:id="0">
    <w:p w:rsidR="00081A8D" w:rsidRDefault="0008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1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2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3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4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5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6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7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8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</w:abstractNum>
  <w:abstractNum w:abstractNumId="1">
    <w:nsid w:val="012E63F8"/>
    <w:multiLevelType w:val="hybridMultilevel"/>
    <w:tmpl w:val="9C48F132"/>
    <w:lvl w:ilvl="0" w:tplc="979CBD8C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3A091E"/>
    <w:multiLevelType w:val="hybridMultilevel"/>
    <w:tmpl w:val="07F6E3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5F4D3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061D3CA6"/>
    <w:multiLevelType w:val="hybridMultilevel"/>
    <w:tmpl w:val="CA6C40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9262DB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139D278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14E37B8B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16CC4DF5"/>
    <w:multiLevelType w:val="singleLevel"/>
    <w:tmpl w:val="5A48E102"/>
    <w:lvl w:ilvl="0">
      <w:start w:val="1"/>
      <w:numFmt w:val="bullet"/>
      <w:lvlText w:val=""/>
      <w:lvlJc w:val="left"/>
      <w:pPr>
        <w:tabs>
          <w:tab w:val="num" w:pos="454"/>
        </w:tabs>
        <w:ind w:left="454" w:hanging="454"/>
      </w:pPr>
      <w:rPr>
        <w:rFonts w:ascii="Wingdings" w:hAnsi="Wingdings" w:hint="default"/>
        <w:sz w:val="36"/>
      </w:rPr>
    </w:lvl>
  </w:abstractNum>
  <w:abstractNum w:abstractNumId="9">
    <w:nsid w:val="17D03F57"/>
    <w:multiLevelType w:val="multilevel"/>
    <w:tmpl w:val="55925E6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1A7373B4"/>
    <w:multiLevelType w:val="multilevel"/>
    <w:tmpl w:val="348E7F5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1E972C5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20E34980"/>
    <w:multiLevelType w:val="singleLevel"/>
    <w:tmpl w:val="15BE63AE"/>
    <w:lvl w:ilvl="0">
      <w:numFmt w:val="bullet"/>
      <w:lvlText w:val=""/>
      <w:lvlJc w:val="left"/>
      <w:pPr>
        <w:tabs>
          <w:tab w:val="num" w:pos="1440"/>
        </w:tabs>
        <w:ind w:left="1440" w:hanging="720"/>
      </w:pPr>
      <w:rPr>
        <w:rFonts w:ascii="Wingdings" w:hAnsi="Wingdings" w:hint="default"/>
      </w:rPr>
    </w:lvl>
  </w:abstractNum>
  <w:abstractNum w:abstractNumId="13">
    <w:nsid w:val="22C0459F"/>
    <w:multiLevelType w:val="multilevel"/>
    <w:tmpl w:val="6432528E"/>
    <w:lvl w:ilvl="0">
      <w:start w:val="2"/>
      <w:numFmt w:val="decimal"/>
      <w:lvlText w:val="7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24627363"/>
    <w:multiLevelType w:val="multilevel"/>
    <w:tmpl w:val="FF0C26E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24FC1140"/>
    <w:multiLevelType w:val="hybridMultilevel"/>
    <w:tmpl w:val="E06AEC02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6246F5F"/>
    <w:multiLevelType w:val="hybridMultilevel"/>
    <w:tmpl w:val="E09C6A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FB078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37F5621F"/>
    <w:multiLevelType w:val="multilevel"/>
    <w:tmpl w:val="0F64D78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39C1664D"/>
    <w:multiLevelType w:val="hybridMultilevel"/>
    <w:tmpl w:val="8AAA1294"/>
    <w:lvl w:ilvl="0" w:tplc="C04246F4">
      <w:start w:val="1"/>
      <w:numFmt w:val="decimal"/>
      <w:lvlText w:val="%1."/>
      <w:lvlJc w:val="left"/>
      <w:pPr>
        <w:tabs>
          <w:tab w:val="num" w:pos="567"/>
        </w:tabs>
        <w:ind w:left="510" w:hanging="51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08D29B9"/>
    <w:multiLevelType w:val="hybridMultilevel"/>
    <w:tmpl w:val="BDCCC4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5AD52C2"/>
    <w:multiLevelType w:val="singleLevel"/>
    <w:tmpl w:val="4B16EF1C"/>
    <w:lvl w:ilvl="0">
      <w:numFmt w:val="bullet"/>
      <w:lvlText w:val=""/>
      <w:lvlJc w:val="left"/>
      <w:pPr>
        <w:tabs>
          <w:tab w:val="num" w:pos="1440"/>
        </w:tabs>
        <w:ind w:left="1440" w:hanging="720"/>
      </w:pPr>
      <w:rPr>
        <w:rFonts w:ascii="Wingdings" w:hAnsi="Wingdings" w:hint="default"/>
        <w:sz w:val="56"/>
      </w:rPr>
    </w:lvl>
  </w:abstractNum>
  <w:abstractNum w:abstractNumId="22">
    <w:nsid w:val="45FD4DCB"/>
    <w:multiLevelType w:val="multilevel"/>
    <w:tmpl w:val="348E7F5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>
    <w:nsid w:val="4961601B"/>
    <w:multiLevelType w:val="hybridMultilevel"/>
    <w:tmpl w:val="835C05B2"/>
    <w:lvl w:ilvl="0" w:tplc="0F68819C">
      <w:start w:val="1"/>
      <w:numFmt w:val="decimal"/>
      <w:lvlText w:val="%1)"/>
      <w:lvlJc w:val="left"/>
      <w:pPr>
        <w:tabs>
          <w:tab w:val="num" w:pos="1447"/>
        </w:tabs>
        <w:ind w:left="54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F151FA5"/>
    <w:multiLevelType w:val="hybridMultilevel"/>
    <w:tmpl w:val="8EF49A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CE5BE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596F4B9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>
    <w:nsid w:val="5EBE5FB2"/>
    <w:multiLevelType w:val="hybridMultilevel"/>
    <w:tmpl w:val="7722BF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6E3219"/>
    <w:multiLevelType w:val="hybridMultilevel"/>
    <w:tmpl w:val="AD8A1FB6"/>
    <w:lvl w:ilvl="0" w:tplc="CFE63DE4">
      <w:start w:val="1"/>
      <w:numFmt w:val="decimal"/>
      <w:lvlText w:val="%1."/>
      <w:lvlJc w:val="left"/>
      <w:pPr>
        <w:ind w:left="7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9">
    <w:nsid w:val="67A615B0"/>
    <w:multiLevelType w:val="hybridMultilevel"/>
    <w:tmpl w:val="7FDC9CA0"/>
    <w:lvl w:ilvl="0" w:tplc="0F68819C">
      <w:start w:val="1"/>
      <w:numFmt w:val="decimal"/>
      <w:lvlText w:val="%1)"/>
      <w:lvlJc w:val="left"/>
      <w:pPr>
        <w:tabs>
          <w:tab w:val="num" w:pos="1447"/>
        </w:tabs>
        <w:ind w:left="54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D274436"/>
    <w:multiLevelType w:val="hybridMultilevel"/>
    <w:tmpl w:val="AD8A1FB6"/>
    <w:lvl w:ilvl="0" w:tplc="CFE63D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31">
    <w:nsid w:val="6DA51E5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2">
    <w:nsid w:val="7093095E"/>
    <w:multiLevelType w:val="hybridMultilevel"/>
    <w:tmpl w:val="03A8C0E4"/>
    <w:lvl w:ilvl="0" w:tplc="458C7B44">
      <w:start w:val="1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26279C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4">
    <w:nsid w:val="7526727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>
    <w:nsid w:val="77F673C5"/>
    <w:multiLevelType w:val="hybridMultilevel"/>
    <w:tmpl w:val="1B36680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ADF140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8"/>
  </w:num>
  <w:num w:numId="2">
    <w:abstractNumId w:val="6"/>
  </w:num>
  <w:num w:numId="3">
    <w:abstractNumId w:val="12"/>
  </w:num>
  <w:num w:numId="4">
    <w:abstractNumId w:val="21"/>
  </w:num>
  <w:num w:numId="5">
    <w:abstractNumId w:val="20"/>
  </w:num>
  <w:num w:numId="6">
    <w:abstractNumId w:val="4"/>
  </w:num>
  <w:num w:numId="7">
    <w:abstractNumId w:val="1"/>
  </w:num>
  <w:num w:numId="8">
    <w:abstractNumId w:val="32"/>
  </w:num>
  <w:num w:numId="9">
    <w:abstractNumId w:val="31"/>
  </w:num>
  <w:num w:numId="10">
    <w:abstractNumId w:val="36"/>
  </w:num>
  <w:num w:numId="11">
    <w:abstractNumId w:val="7"/>
  </w:num>
  <w:num w:numId="12">
    <w:abstractNumId w:val="26"/>
  </w:num>
  <w:num w:numId="13">
    <w:abstractNumId w:val="3"/>
  </w:num>
  <w:num w:numId="14">
    <w:abstractNumId w:val="34"/>
  </w:num>
  <w:num w:numId="15">
    <w:abstractNumId w:val="5"/>
  </w:num>
  <w:num w:numId="16">
    <w:abstractNumId w:val="11"/>
  </w:num>
  <w:num w:numId="17">
    <w:abstractNumId w:val="33"/>
  </w:num>
  <w:num w:numId="18">
    <w:abstractNumId w:val="25"/>
  </w:num>
  <w:num w:numId="19">
    <w:abstractNumId w:val="17"/>
  </w:num>
  <w:num w:numId="20">
    <w:abstractNumId w:val="19"/>
  </w:num>
  <w:num w:numId="21">
    <w:abstractNumId w:val="23"/>
  </w:num>
  <w:num w:numId="22">
    <w:abstractNumId w:val="29"/>
  </w:num>
  <w:num w:numId="23">
    <w:abstractNumId w:val="28"/>
  </w:num>
  <w:num w:numId="24">
    <w:abstractNumId w:val="30"/>
  </w:num>
  <w:num w:numId="25">
    <w:abstractNumId w:val="15"/>
  </w:num>
  <w:num w:numId="26">
    <w:abstractNumId w:val="10"/>
  </w:num>
  <w:num w:numId="27">
    <w:abstractNumId w:val="18"/>
  </w:num>
  <w:num w:numId="28">
    <w:abstractNumId w:val="9"/>
  </w:num>
  <w:num w:numId="29">
    <w:abstractNumId w:val="22"/>
  </w:num>
  <w:num w:numId="30">
    <w:abstractNumId w:val="0"/>
  </w:num>
  <w:num w:numId="31">
    <w:abstractNumId w:val="14"/>
  </w:num>
  <w:num w:numId="32">
    <w:abstractNumId w:val="13"/>
  </w:num>
  <w:num w:numId="33">
    <w:abstractNumId w:val="16"/>
  </w:num>
  <w:num w:numId="34">
    <w:abstractNumId w:val="27"/>
  </w:num>
  <w:num w:numId="35">
    <w:abstractNumId w:val="24"/>
  </w:num>
  <w:num w:numId="36">
    <w:abstractNumId w:val="2"/>
  </w:num>
  <w:num w:numId="37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81"/>
  <w:drawingGridVerticalSpacing w:val="181"/>
  <w:doNotUseMarginsForDrawingGridOrigin/>
  <w:drawingGridHorizontalOrigin w:val="851"/>
  <w:drawingGridVerticalOrigin w:val="851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6088"/>
    <w:rsid w:val="000200C4"/>
    <w:rsid w:val="00023C24"/>
    <w:rsid w:val="000317F2"/>
    <w:rsid w:val="00032084"/>
    <w:rsid w:val="00036142"/>
    <w:rsid w:val="00036436"/>
    <w:rsid w:val="000441EA"/>
    <w:rsid w:val="000457AB"/>
    <w:rsid w:val="0005305A"/>
    <w:rsid w:val="0006066A"/>
    <w:rsid w:val="000716A8"/>
    <w:rsid w:val="000726E7"/>
    <w:rsid w:val="00081A8D"/>
    <w:rsid w:val="00087E81"/>
    <w:rsid w:val="0009142F"/>
    <w:rsid w:val="00092B5E"/>
    <w:rsid w:val="000A0E05"/>
    <w:rsid w:val="000A6AA0"/>
    <w:rsid w:val="000B490B"/>
    <w:rsid w:val="000D2CA3"/>
    <w:rsid w:val="000D5CA1"/>
    <w:rsid w:val="000E575D"/>
    <w:rsid w:val="000F0972"/>
    <w:rsid w:val="000F1C83"/>
    <w:rsid w:val="0010293A"/>
    <w:rsid w:val="001054A8"/>
    <w:rsid w:val="001061D1"/>
    <w:rsid w:val="0010745C"/>
    <w:rsid w:val="00122152"/>
    <w:rsid w:val="001333C0"/>
    <w:rsid w:val="00144F57"/>
    <w:rsid w:val="00146C79"/>
    <w:rsid w:val="0015386A"/>
    <w:rsid w:val="00180FF2"/>
    <w:rsid w:val="00183DE9"/>
    <w:rsid w:val="00191CAA"/>
    <w:rsid w:val="0019439A"/>
    <w:rsid w:val="001A7BC0"/>
    <w:rsid w:val="001C598D"/>
    <w:rsid w:val="001D0B48"/>
    <w:rsid w:val="001D509F"/>
    <w:rsid w:val="001E1455"/>
    <w:rsid w:val="00206AB6"/>
    <w:rsid w:val="002228D7"/>
    <w:rsid w:val="002360E8"/>
    <w:rsid w:val="00252526"/>
    <w:rsid w:val="00254824"/>
    <w:rsid w:val="00256F8B"/>
    <w:rsid w:val="002664F5"/>
    <w:rsid w:val="00275637"/>
    <w:rsid w:val="00281F5D"/>
    <w:rsid w:val="00293050"/>
    <w:rsid w:val="002A2FE6"/>
    <w:rsid w:val="002B0921"/>
    <w:rsid w:val="002B1CE7"/>
    <w:rsid w:val="002B76B8"/>
    <w:rsid w:val="002C4423"/>
    <w:rsid w:val="002E1AD1"/>
    <w:rsid w:val="00302E7C"/>
    <w:rsid w:val="00305981"/>
    <w:rsid w:val="00306E44"/>
    <w:rsid w:val="00311737"/>
    <w:rsid w:val="00312FE6"/>
    <w:rsid w:val="0032177A"/>
    <w:rsid w:val="00323AB3"/>
    <w:rsid w:val="0032492D"/>
    <w:rsid w:val="003325E6"/>
    <w:rsid w:val="00344C29"/>
    <w:rsid w:val="003452BE"/>
    <w:rsid w:val="00356971"/>
    <w:rsid w:val="003667C3"/>
    <w:rsid w:val="00393364"/>
    <w:rsid w:val="003B2F71"/>
    <w:rsid w:val="003B6770"/>
    <w:rsid w:val="003C2D39"/>
    <w:rsid w:val="003C2F98"/>
    <w:rsid w:val="003C47C9"/>
    <w:rsid w:val="003C5187"/>
    <w:rsid w:val="003D16DD"/>
    <w:rsid w:val="003D28F5"/>
    <w:rsid w:val="003E0E65"/>
    <w:rsid w:val="003E6663"/>
    <w:rsid w:val="003F1DC6"/>
    <w:rsid w:val="003F59B3"/>
    <w:rsid w:val="003F6210"/>
    <w:rsid w:val="00414F4A"/>
    <w:rsid w:val="00416469"/>
    <w:rsid w:val="00416589"/>
    <w:rsid w:val="0043232F"/>
    <w:rsid w:val="0043238B"/>
    <w:rsid w:val="004435E9"/>
    <w:rsid w:val="004537DF"/>
    <w:rsid w:val="0046244F"/>
    <w:rsid w:val="00491D6F"/>
    <w:rsid w:val="00491E94"/>
    <w:rsid w:val="0049611A"/>
    <w:rsid w:val="004A293D"/>
    <w:rsid w:val="004A3AAB"/>
    <w:rsid w:val="004A5791"/>
    <w:rsid w:val="004B1BCC"/>
    <w:rsid w:val="004B2FF6"/>
    <w:rsid w:val="004B5A47"/>
    <w:rsid w:val="004C4043"/>
    <w:rsid w:val="004D7E02"/>
    <w:rsid w:val="004E08BC"/>
    <w:rsid w:val="00502BA8"/>
    <w:rsid w:val="00522F3D"/>
    <w:rsid w:val="0052506C"/>
    <w:rsid w:val="005267A6"/>
    <w:rsid w:val="005274A9"/>
    <w:rsid w:val="00534DD9"/>
    <w:rsid w:val="005363A5"/>
    <w:rsid w:val="00555AD2"/>
    <w:rsid w:val="005729C5"/>
    <w:rsid w:val="0057483F"/>
    <w:rsid w:val="00580068"/>
    <w:rsid w:val="005800CA"/>
    <w:rsid w:val="00594247"/>
    <w:rsid w:val="00597953"/>
    <w:rsid w:val="005A1B33"/>
    <w:rsid w:val="005B471A"/>
    <w:rsid w:val="005B5F64"/>
    <w:rsid w:val="005B6F19"/>
    <w:rsid w:val="005C63F7"/>
    <w:rsid w:val="005D75A0"/>
    <w:rsid w:val="005E3E46"/>
    <w:rsid w:val="005E6651"/>
    <w:rsid w:val="00603FA6"/>
    <w:rsid w:val="006056AF"/>
    <w:rsid w:val="00610159"/>
    <w:rsid w:val="00613686"/>
    <w:rsid w:val="0062614F"/>
    <w:rsid w:val="00642414"/>
    <w:rsid w:val="006434FC"/>
    <w:rsid w:val="0065065A"/>
    <w:rsid w:val="0065156D"/>
    <w:rsid w:val="00652143"/>
    <w:rsid w:val="00653424"/>
    <w:rsid w:val="00654446"/>
    <w:rsid w:val="006836D8"/>
    <w:rsid w:val="0068514B"/>
    <w:rsid w:val="0068708D"/>
    <w:rsid w:val="00691020"/>
    <w:rsid w:val="00691169"/>
    <w:rsid w:val="006940E9"/>
    <w:rsid w:val="006A3321"/>
    <w:rsid w:val="006B7D30"/>
    <w:rsid w:val="006C19AA"/>
    <w:rsid w:val="006E0431"/>
    <w:rsid w:val="0071622C"/>
    <w:rsid w:val="00721230"/>
    <w:rsid w:val="00730C78"/>
    <w:rsid w:val="00742767"/>
    <w:rsid w:val="007478D0"/>
    <w:rsid w:val="00764C48"/>
    <w:rsid w:val="0076715E"/>
    <w:rsid w:val="00773C8C"/>
    <w:rsid w:val="007752DF"/>
    <w:rsid w:val="00791BF1"/>
    <w:rsid w:val="00792B64"/>
    <w:rsid w:val="007A62D1"/>
    <w:rsid w:val="007B41C6"/>
    <w:rsid w:val="007B44DA"/>
    <w:rsid w:val="007C24A0"/>
    <w:rsid w:val="007C4E59"/>
    <w:rsid w:val="007E472A"/>
    <w:rsid w:val="007E4A81"/>
    <w:rsid w:val="008031F2"/>
    <w:rsid w:val="008036DD"/>
    <w:rsid w:val="00815ED4"/>
    <w:rsid w:val="008220CC"/>
    <w:rsid w:val="0083340D"/>
    <w:rsid w:val="00850531"/>
    <w:rsid w:val="00854DDC"/>
    <w:rsid w:val="00855AA1"/>
    <w:rsid w:val="00860485"/>
    <w:rsid w:val="00866088"/>
    <w:rsid w:val="00875481"/>
    <w:rsid w:val="00881A81"/>
    <w:rsid w:val="00893839"/>
    <w:rsid w:val="00894733"/>
    <w:rsid w:val="008A4460"/>
    <w:rsid w:val="008B7F0F"/>
    <w:rsid w:val="008D5554"/>
    <w:rsid w:val="008F4239"/>
    <w:rsid w:val="008F4E78"/>
    <w:rsid w:val="008F670E"/>
    <w:rsid w:val="00900055"/>
    <w:rsid w:val="00904AFD"/>
    <w:rsid w:val="00907FEF"/>
    <w:rsid w:val="00927FBF"/>
    <w:rsid w:val="00950B4A"/>
    <w:rsid w:val="00966315"/>
    <w:rsid w:val="00972061"/>
    <w:rsid w:val="009769F5"/>
    <w:rsid w:val="009770C0"/>
    <w:rsid w:val="009827DA"/>
    <w:rsid w:val="00983DEE"/>
    <w:rsid w:val="009867F6"/>
    <w:rsid w:val="00987254"/>
    <w:rsid w:val="00992BA8"/>
    <w:rsid w:val="00997AB1"/>
    <w:rsid w:val="009A06B2"/>
    <w:rsid w:val="009A3377"/>
    <w:rsid w:val="009B2382"/>
    <w:rsid w:val="009C27BC"/>
    <w:rsid w:val="009E4294"/>
    <w:rsid w:val="009F4C25"/>
    <w:rsid w:val="00A0713D"/>
    <w:rsid w:val="00A13B22"/>
    <w:rsid w:val="00A16C45"/>
    <w:rsid w:val="00A25EB8"/>
    <w:rsid w:val="00A27BD5"/>
    <w:rsid w:val="00A34D65"/>
    <w:rsid w:val="00A36865"/>
    <w:rsid w:val="00A403E2"/>
    <w:rsid w:val="00A52578"/>
    <w:rsid w:val="00A65AB5"/>
    <w:rsid w:val="00A67168"/>
    <w:rsid w:val="00A86B53"/>
    <w:rsid w:val="00A91485"/>
    <w:rsid w:val="00A91976"/>
    <w:rsid w:val="00AA1A82"/>
    <w:rsid w:val="00AC2428"/>
    <w:rsid w:val="00AC24B3"/>
    <w:rsid w:val="00AC5B13"/>
    <w:rsid w:val="00AD0DA1"/>
    <w:rsid w:val="00AD1354"/>
    <w:rsid w:val="00AD48D4"/>
    <w:rsid w:val="00AD5B2B"/>
    <w:rsid w:val="00AD7CEA"/>
    <w:rsid w:val="00AF26E2"/>
    <w:rsid w:val="00AF6801"/>
    <w:rsid w:val="00AF6AD9"/>
    <w:rsid w:val="00B001EE"/>
    <w:rsid w:val="00B02E6C"/>
    <w:rsid w:val="00B048C8"/>
    <w:rsid w:val="00B05357"/>
    <w:rsid w:val="00B114A1"/>
    <w:rsid w:val="00B146F1"/>
    <w:rsid w:val="00B3274F"/>
    <w:rsid w:val="00B545DB"/>
    <w:rsid w:val="00B64BEF"/>
    <w:rsid w:val="00B67504"/>
    <w:rsid w:val="00B72AF8"/>
    <w:rsid w:val="00B97052"/>
    <w:rsid w:val="00BB030D"/>
    <w:rsid w:val="00BD166B"/>
    <w:rsid w:val="00BF2165"/>
    <w:rsid w:val="00BF2B19"/>
    <w:rsid w:val="00C05213"/>
    <w:rsid w:val="00C105E0"/>
    <w:rsid w:val="00C22F8A"/>
    <w:rsid w:val="00C26842"/>
    <w:rsid w:val="00C32F30"/>
    <w:rsid w:val="00C45616"/>
    <w:rsid w:val="00C63DCF"/>
    <w:rsid w:val="00C702F9"/>
    <w:rsid w:val="00C85031"/>
    <w:rsid w:val="00C86389"/>
    <w:rsid w:val="00C9655A"/>
    <w:rsid w:val="00C971B0"/>
    <w:rsid w:val="00C97E5D"/>
    <w:rsid w:val="00CA2834"/>
    <w:rsid w:val="00CA50A3"/>
    <w:rsid w:val="00CA50CA"/>
    <w:rsid w:val="00CA7023"/>
    <w:rsid w:val="00CB0D20"/>
    <w:rsid w:val="00CB0E5E"/>
    <w:rsid w:val="00CB5CA6"/>
    <w:rsid w:val="00CB696C"/>
    <w:rsid w:val="00CC4D66"/>
    <w:rsid w:val="00CC4FD0"/>
    <w:rsid w:val="00CD12E4"/>
    <w:rsid w:val="00CF6EC3"/>
    <w:rsid w:val="00D1277D"/>
    <w:rsid w:val="00D1586C"/>
    <w:rsid w:val="00D17E07"/>
    <w:rsid w:val="00D23C72"/>
    <w:rsid w:val="00D24BC1"/>
    <w:rsid w:val="00D335A0"/>
    <w:rsid w:val="00D37842"/>
    <w:rsid w:val="00D5177E"/>
    <w:rsid w:val="00D54415"/>
    <w:rsid w:val="00D55ECD"/>
    <w:rsid w:val="00D660BD"/>
    <w:rsid w:val="00D7420B"/>
    <w:rsid w:val="00D76365"/>
    <w:rsid w:val="00D80F8F"/>
    <w:rsid w:val="00D908D0"/>
    <w:rsid w:val="00D90C0B"/>
    <w:rsid w:val="00D933FA"/>
    <w:rsid w:val="00D9481E"/>
    <w:rsid w:val="00DA6FB2"/>
    <w:rsid w:val="00DB0578"/>
    <w:rsid w:val="00DB24DF"/>
    <w:rsid w:val="00E04514"/>
    <w:rsid w:val="00E26592"/>
    <w:rsid w:val="00E37FF0"/>
    <w:rsid w:val="00E547E0"/>
    <w:rsid w:val="00E550A7"/>
    <w:rsid w:val="00E6132B"/>
    <w:rsid w:val="00E6340F"/>
    <w:rsid w:val="00E70808"/>
    <w:rsid w:val="00E70CC6"/>
    <w:rsid w:val="00E77F86"/>
    <w:rsid w:val="00E82BFF"/>
    <w:rsid w:val="00E84A2B"/>
    <w:rsid w:val="00E86642"/>
    <w:rsid w:val="00E95AED"/>
    <w:rsid w:val="00E968E9"/>
    <w:rsid w:val="00EA5AFC"/>
    <w:rsid w:val="00EA5BEE"/>
    <w:rsid w:val="00EB58CC"/>
    <w:rsid w:val="00EC20AC"/>
    <w:rsid w:val="00EC4C6C"/>
    <w:rsid w:val="00EC61BA"/>
    <w:rsid w:val="00ED1A55"/>
    <w:rsid w:val="00EE21DF"/>
    <w:rsid w:val="00EE4B57"/>
    <w:rsid w:val="00EE7A65"/>
    <w:rsid w:val="00EF170E"/>
    <w:rsid w:val="00F03E72"/>
    <w:rsid w:val="00F0658E"/>
    <w:rsid w:val="00F21F25"/>
    <w:rsid w:val="00F24BD5"/>
    <w:rsid w:val="00F322CB"/>
    <w:rsid w:val="00F34BD2"/>
    <w:rsid w:val="00F369EC"/>
    <w:rsid w:val="00F42181"/>
    <w:rsid w:val="00F4270B"/>
    <w:rsid w:val="00F60C33"/>
    <w:rsid w:val="00F734E5"/>
    <w:rsid w:val="00F8182D"/>
    <w:rsid w:val="00F91B84"/>
    <w:rsid w:val="00F95F93"/>
    <w:rsid w:val="00F97571"/>
    <w:rsid w:val="00F97B95"/>
    <w:rsid w:val="00FA1E70"/>
    <w:rsid w:val="00FB0C25"/>
    <w:rsid w:val="00FC7FA6"/>
    <w:rsid w:val="00FD6A47"/>
    <w:rsid w:val="00FE640A"/>
    <w:rsid w:val="00FF6D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f96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E6663"/>
    <w:rPr>
      <w:sz w:val="28"/>
    </w:rPr>
  </w:style>
  <w:style w:type="paragraph" w:styleId="1">
    <w:name w:val="heading 1"/>
    <w:basedOn w:val="a"/>
    <w:next w:val="a"/>
    <w:qFormat/>
    <w:rsid w:val="003E6663"/>
    <w:pPr>
      <w:keepNext/>
      <w:spacing w:after="120"/>
      <w:ind w:left="425"/>
      <w:outlineLvl w:val="0"/>
    </w:pPr>
    <w:rPr>
      <w:b/>
      <w:lang w:val="en-US"/>
    </w:rPr>
  </w:style>
  <w:style w:type="paragraph" w:styleId="2">
    <w:name w:val="heading 2"/>
    <w:basedOn w:val="a"/>
    <w:next w:val="a"/>
    <w:qFormat/>
    <w:rsid w:val="003E6663"/>
    <w:pPr>
      <w:keepNext/>
      <w:spacing w:after="120"/>
      <w:jc w:val="center"/>
      <w:outlineLvl w:val="1"/>
    </w:pPr>
    <w:rPr>
      <w:b/>
      <w:sz w:val="36"/>
    </w:rPr>
  </w:style>
  <w:style w:type="paragraph" w:styleId="3">
    <w:name w:val="heading 3"/>
    <w:basedOn w:val="a"/>
    <w:next w:val="a"/>
    <w:qFormat/>
    <w:rsid w:val="002B1CE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qFormat/>
    <w:rsid w:val="003E6663"/>
    <w:pPr>
      <w:keepNext/>
      <w:spacing w:before="120" w:after="120"/>
      <w:outlineLvl w:val="6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3E6663"/>
    <w:pPr>
      <w:ind w:left="426"/>
    </w:pPr>
    <w:rPr>
      <w:b/>
      <w:lang w:val="en-US"/>
    </w:rPr>
  </w:style>
  <w:style w:type="paragraph" w:styleId="a4">
    <w:name w:val="Body Text"/>
    <w:basedOn w:val="a"/>
    <w:rsid w:val="003E6663"/>
    <w:rPr>
      <w:b/>
    </w:rPr>
  </w:style>
  <w:style w:type="paragraph" w:styleId="a5">
    <w:name w:val="Title"/>
    <w:basedOn w:val="a"/>
    <w:qFormat/>
    <w:rsid w:val="001333C0"/>
    <w:pPr>
      <w:spacing w:after="480"/>
      <w:jc w:val="center"/>
    </w:pPr>
    <w:rPr>
      <w:sz w:val="40"/>
    </w:rPr>
  </w:style>
  <w:style w:type="paragraph" w:styleId="20">
    <w:name w:val="Body Text 2"/>
    <w:basedOn w:val="a"/>
    <w:rsid w:val="00972061"/>
    <w:pPr>
      <w:spacing w:after="120" w:line="480" w:lineRule="auto"/>
    </w:pPr>
  </w:style>
  <w:style w:type="table" w:styleId="a6">
    <w:name w:val="Table Grid"/>
    <w:basedOn w:val="a1"/>
    <w:rsid w:val="00815E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er"/>
    <w:basedOn w:val="a"/>
    <w:rsid w:val="009F4C25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9F4C25"/>
  </w:style>
  <w:style w:type="paragraph" w:styleId="a9">
    <w:name w:val="Normal (Web)"/>
    <w:basedOn w:val="a"/>
    <w:uiPriority w:val="99"/>
    <w:rsid w:val="00AC2428"/>
    <w:pPr>
      <w:spacing w:before="100" w:beforeAutospacing="1" w:after="100" w:afterAutospacing="1"/>
    </w:pPr>
    <w:rPr>
      <w:sz w:val="24"/>
      <w:szCs w:val="24"/>
    </w:rPr>
  </w:style>
  <w:style w:type="paragraph" w:customStyle="1" w:styleId="aa">
    <w:name w:val="Знак"/>
    <w:basedOn w:val="a"/>
    <w:rsid w:val="00AC2428"/>
    <w:pPr>
      <w:spacing w:after="160" w:line="240" w:lineRule="exact"/>
    </w:pPr>
    <w:rPr>
      <w:rFonts w:ascii="Verdana" w:hAnsi="Verdana"/>
      <w:sz w:val="20"/>
      <w:lang w:val="en-US" w:eastAsia="en-US"/>
    </w:rPr>
  </w:style>
  <w:style w:type="paragraph" w:styleId="21">
    <w:name w:val="Body Text Indent 2"/>
    <w:basedOn w:val="a"/>
    <w:rsid w:val="002B1CE7"/>
    <w:pPr>
      <w:spacing w:after="120" w:line="480" w:lineRule="auto"/>
      <w:ind w:left="283"/>
    </w:pPr>
  </w:style>
  <w:style w:type="paragraph" w:customStyle="1" w:styleId="22">
    <w:name w:val="Знак2 Знак Знак Знак"/>
    <w:basedOn w:val="a"/>
    <w:rsid w:val="00146C79"/>
    <w:pPr>
      <w:tabs>
        <w:tab w:val="left" w:pos="708"/>
      </w:tabs>
      <w:spacing w:after="160" w:line="240" w:lineRule="exact"/>
    </w:pPr>
    <w:rPr>
      <w:rFonts w:ascii="Verdana" w:hAnsi="Verdana" w:cs="Verdana"/>
      <w:sz w:val="20"/>
      <w:lang w:val="en-US" w:eastAsia="en-US"/>
    </w:rPr>
  </w:style>
  <w:style w:type="character" w:styleId="ab">
    <w:name w:val="Placeholder Text"/>
    <w:basedOn w:val="a0"/>
    <w:uiPriority w:val="99"/>
    <w:semiHidden/>
    <w:rsid w:val="003F1DC6"/>
    <w:rPr>
      <w:color w:val="808080"/>
    </w:rPr>
  </w:style>
  <w:style w:type="paragraph" w:styleId="ac">
    <w:name w:val="Balloon Text"/>
    <w:basedOn w:val="a"/>
    <w:link w:val="ad"/>
    <w:rsid w:val="003F1DC6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3F1DC6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3F1DC6"/>
    <w:pPr>
      <w:ind w:left="720"/>
      <w:contextualSpacing/>
    </w:pPr>
  </w:style>
  <w:style w:type="character" w:customStyle="1" w:styleId="af">
    <w:name w:val="Основной текст_"/>
    <w:basedOn w:val="a0"/>
    <w:link w:val="30"/>
    <w:rsid w:val="00A16C45"/>
    <w:rPr>
      <w:spacing w:val="-1"/>
      <w:sz w:val="26"/>
      <w:szCs w:val="26"/>
      <w:shd w:val="clear" w:color="auto" w:fill="FFFFFF"/>
    </w:rPr>
  </w:style>
  <w:style w:type="character" w:customStyle="1" w:styleId="23">
    <w:name w:val="Заголовок №2_"/>
    <w:basedOn w:val="a0"/>
    <w:link w:val="24"/>
    <w:rsid w:val="00A16C45"/>
    <w:rPr>
      <w:b/>
      <w:bCs/>
      <w:spacing w:val="-5"/>
      <w:sz w:val="26"/>
      <w:szCs w:val="26"/>
      <w:shd w:val="clear" w:color="auto" w:fill="FFFFFF"/>
    </w:rPr>
  </w:style>
  <w:style w:type="paragraph" w:customStyle="1" w:styleId="30">
    <w:name w:val="Основной текст3"/>
    <w:basedOn w:val="a"/>
    <w:link w:val="af"/>
    <w:rsid w:val="00A16C45"/>
    <w:pPr>
      <w:widowControl w:val="0"/>
      <w:shd w:val="clear" w:color="auto" w:fill="FFFFFF"/>
      <w:spacing w:after="4980" w:line="0" w:lineRule="atLeast"/>
      <w:ind w:hanging="1960"/>
      <w:jc w:val="center"/>
    </w:pPr>
    <w:rPr>
      <w:spacing w:val="-1"/>
      <w:sz w:val="26"/>
      <w:szCs w:val="26"/>
    </w:rPr>
  </w:style>
  <w:style w:type="paragraph" w:customStyle="1" w:styleId="24">
    <w:name w:val="Заголовок №2"/>
    <w:basedOn w:val="a"/>
    <w:link w:val="23"/>
    <w:rsid w:val="00A16C45"/>
    <w:pPr>
      <w:widowControl w:val="0"/>
      <w:shd w:val="clear" w:color="auto" w:fill="FFFFFF"/>
      <w:spacing w:after="360" w:line="0" w:lineRule="atLeast"/>
      <w:ind w:hanging="2220"/>
      <w:jc w:val="center"/>
      <w:outlineLvl w:val="1"/>
    </w:pPr>
    <w:rPr>
      <w:b/>
      <w:bCs/>
      <w:spacing w:val="-5"/>
      <w:sz w:val="26"/>
      <w:szCs w:val="26"/>
    </w:rPr>
  </w:style>
  <w:style w:type="character" w:styleId="af0">
    <w:name w:val="Hyperlink"/>
    <w:basedOn w:val="a0"/>
    <w:rsid w:val="00A16C45"/>
    <w:rPr>
      <w:color w:val="0066CC"/>
      <w:u w:val="single"/>
    </w:rPr>
  </w:style>
  <w:style w:type="character" w:customStyle="1" w:styleId="af1">
    <w:name w:val="Подпись к таблице_"/>
    <w:basedOn w:val="a0"/>
    <w:link w:val="af2"/>
    <w:rsid w:val="00A16C45"/>
    <w:rPr>
      <w:b/>
      <w:bCs/>
      <w:spacing w:val="-5"/>
      <w:sz w:val="26"/>
      <w:szCs w:val="26"/>
      <w:shd w:val="clear" w:color="auto" w:fill="FFFFFF"/>
    </w:rPr>
  </w:style>
  <w:style w:type="character" w:customStyle="1" w:styleId="10">
    <w:name w:val="Основной текст1"/>
    <w:basedOn w:val="af"/>
    <w:rsid w:val="00A16C4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shd w:val="clear" w:color="auto" w:fill="FFFFFF"/>
      <w:lang w:val="ru-RU"/>
    </w:rPr>
  </w:style>
  <w:style w:type="character" w:customStyle="1" w:styleId="25">
    <w:name w:val="Колонтитул (2)_"/>
    <w:basedOn w:val="a0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spacing w:val="3"/>
      <w:sz w:val="19"/>
      <w:szCs w:val="19"/>
      <w:u w:val="none"/>
    </w:rPr>
  </w:style>
  <w:style w:type="character" w:customStyle="1" w:styleId="26">
    <w:name w:val="Колонтитул (2)"/>
    <w:basedOn w:val="25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3"/>
      <w:w w:val="100"/>
      <w:position w:val="0"/>
      <w:sz w:val="19"/>
      <w:szCs w:val="19"/>
      <w:u w:val="none"/>
      <w:lang w:val="ru-RU"/>
    </w:rPr>
  </w:style>
  <w:style w:type="character" w:customStyle="1" w:styleId="2125pt0pt">
    <w:name w:val="Колонтитул (2) + 12;5 pt;Интервал 0 pt"/>
    <w:basedOn w:val="25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af2">
    <w:name w:val="Подпись к таблице"/>
    <w:basedOn w:val="a"/>
    <w:link w:val="af1"/>
    <w:rsid w:val="00A16C45"/>
    <w:pPr>
      <w:widowControl w:val="0"/>
      <w:shd w:val="clear" w:color="auto" w:fill="FFFFFF"/>
      <w:spacing w:line="0" w:lineRule="atLeast"/>
    </w:pPr>
    <w:rPr>
      <w:b/>
      <w:bCs/>
      <w:spacing w:val="-5"/>
      <w:sz w:val="26"/>
      <w:szCs w:val="26"/>
    </w:rPr>
  </w:style>
  <w:style w:type="paragraph" w:customStyle="1" w:styleId="8">
    <w:name w:val="Основной текст8"/>
    <w:basedOn w:val="a"/>
    <w:rsid w:val="00252526"/>
    <w:pPr>
      <w:widowControl w:val="0"/>
      <w:shd w:val="clear" w:color="auto" w:fill="FFFFFF"/>
      <w:spacing w:before="3000" w:after="60" w:line="0" w:lineRule="atLeast"/>
      <w:ind w:hanging="1540"/>
      <w:jc w:val="center"/>
    </w:pPr>
    <w:rPr>
      <w:color w:val="000000"/>
      <w:sz w:val="26"/>
      <w:szCs w:val="26"/>
    </w:rPr>
  </w:style>
  <w:style w:type="character" w:customStyle="1" w:styleId="27">
    <w:name w:val="Основной текст2"/>
    <w:basedOn w:val="af"/>
    <w:rsid w:val="0025252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/>
    </w:rPr>
  </w:style>
  <w:style w:type="paragraph" w:customStyle="1" w:styleId="6">
    <w:name w:val="Основной текст6"/>
    <w:basedOn w:val="a"/>
    <w:rsid w:val="001061D1"/>
    <w:pPr>
      <w:widowControl w:val="0"/>
      <w:shd w:val="clear" w:color="auto" w:fill="FFFFFF"/>
      <w:spacing w:before="3000" w:after="60" w:line="0" w:lineRule="atLeast"/>
      <w:ind w:hanging="1560"/>
      <w:jc w:val="center"/>
    </w:pPr>
    <w:rPr>
      <w:color w:val="000000"/>
      <w:sz w:val="26"/>
      <w:szCs w:val="26"/>
    </w:rPr>
  </w:style>
  <w:style w:type="character" w:customStyle="1" w:styleId="9">
    <w:name w:val="Основной текст (9)_"/>
    <w:basedOn w:val="a0"/>
    <w:link w:val="90"/>
    <w:rsid w:val="007E4A81"/>
    <w:rPr>
      <w:b/>
      <w:bCs/>
      <w:spacing w:val="-1"/>
      <w:sz w:val="26"/>
      <w:szCs w:val="26"/>
      <w:shd w:val="clear" w:color="auto" w:fill="FFFFFF"/>
    </w:rPr>
  </w:style>
  <w:style w:type="character" w:customStyle="1" w:styleId="90pt">
    <w:name w:val="Основной текст (9) + Интервал 0 pt"/>
    <w:basedOn w:val="9"/>
    <w:rsid w:val="007E4A81"/>
    <w:rPr>
      <w:b/>
      <w:bCs/>
      <w:color w:val="000000"/>
      <w:spacing w:val="-2"/>
      <w:w w:val="100"/>
      <w:position w:val="0"/>
      <w:sz w:val="26"/>
      <w:szCs w:val="26"/>
      <w:shd w:val="clear" w:color="auto" w:fill="FFFFFF"/>
      <w:lang w:val="ru-RU"/>
    </w:rPr>
  </w:style>
  <w:style w:type="character" w:customStyle="1" w:styleId="12">
    <w:name w:val="Заголовок №12_"/>
    <w:basedOn w:val="a0"/>
    <w:link w:val="120"/>
    <w:rsid w:val="007E4A81"/>
    <w:rPr>
      <w:b/>
      <w:bCs/>
      <w:spacing w:val="-2"/>
      <w:sz w:val="26"/>
      <w:szCs w:val="26"/>
      <w:shd w:val="clear" w:color="auto" w:fill="FFFFFF"/>
    </w:rPr>
  </w:style>
  <w:style w:type="character" w:customStyle="1" w:styleId="0pt">
    <w:name w:val="Основной текст + Интервал 0 pt"/>
    <w:basedOn w:val="af"/>
    <w:rsid w:val="007E4A8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5"/>
      <w:szCs w:val="25"/>
      <w:u w:val="none"/>
      <w:shd w:val="clear" w:color="auto" w:fill="FFFFFF"/>
      <w:lang w:val="ru-RU"/>
    </w:rPr>
  </w:style>
  <w:style w:type="paragraph" w:customStyle="1" w:styleId="90">
    <w:name w:val="Основной текст (9)"/>
    <w:basedOn w:val="a"/>
    <w:link w:val="9"/>
    <w:rsid w:val="007E4A81"/>
    <w:pPr>
      <w:widowControl w:val="0"/>
      <w:shd w:val="clear" w:color="auto" w:fill="FFFFFF"/>
      <w:spacing w:before="480" w:line="317" w:lineRule="exact"/>
    </w:pPr>
    <w:rPr>
      <w:b/>
      <w:bCs/>
      <w:spacing w:val="-1"/>
      <w:sz w:val="26"/>
      <w:szCs w:val="26"/>
    </w:rPr>
  </w:style>
  <w:style w:type="paragraph" w:customStyle="1" w:styleId="120">
    <w:name w:val="Заголовок №12"/>
    <w:basedOn w:val="a"/>
    <w:link w:val="12"/>
    <w:rsid w:val="007E4A81"/>
    <w:pPr>
      <w:widowControl w:val="0"/>
      <w:shd w:val="clear" w:color="auto" w:fill="FFFFFF"/>
      <w:spacing w:before="120" w:line="645" w:lineRule="exact"/>
      <w:jc w:val="both"/>
    </w:pPr>
    <w:rPr>
      <w:b/>
      <w:bCs/>
      <w:spacing w:val="-2"/>
      <w:sz w:val="26"/>
      <w:szCs w:val="26"/>
    </w:rPr>
  </w:style>
  <w:style w:type="character" w:customStyle="1" w:styleId="28">
    <w:name w:val="Подпись к картинке (2)_"/>
    <w:basedOn w:val="a0"/>
    <w:link w:val="29"/>
    <w:rsid w:val="00850531"/>
    <w:rPr>
      <w:b/>
      <w:bCs/>
      <w:spacing w:val="-1"/>
      <w:sz w:val="26"/>
      <w:szCs w:val="26"/>
      <w:shd w:val="clear" w:color="auto" w:fill="FFFFFF"/>
    </w:rPr>
  </w:style>
  <w:style w:type="character" w:customStyle="1" w:styleId="20pt">
    <w:name w:val="Подпись к картинке (2) + Интервал 0 pt"/>
    <w:basedOn w:val="28"/>
    <w:rsid w:val="00850531"/>
    <w:rPr>
      <w:b/>
      <w:bCs/>
      <w:color w:val="000000"/>
      <w:spacing w:val="-2"/>
      <w:w w:val="100"/>
      <w:position w:val="0"/>
      <w:sz w:val="26"/>
      <w:szCs w:val="26"/>
      <w:shd w:val="clear" w:color="auto" w:fill="FFFFFF"/>
      <w:lang w:val="ru-RU"/>
    </w:rPr>
  </w:style>
  <w:style w:type="paragraph" w:customStyle="1" w:styleId="29">
    <w:name w:val="Подпись к картинке (2)"/>
    <w:basedOn w:val="a"/>
    <w:link w:val="28"/>
    <w:rsid w:val="00850531"/>
    <w:pPr>
      <w:widowControl w:val="0"/>
      <w:shd w:val="clear" w:color="auto" w:fill="FFFFFF"/>
      <w:spacing w:line="0" w:lineRule="atLeast"/>
    </w:pPr>
    <w:rPr>
      <w:b/>
      <w:bCs/>
      <w:spacing w:val="-1"/>
      <w:sz w:val="26"/>
      <w:szCs w:val="26"/>
    </w:rPr>
  </w:style>
  <w:style w:type="character" w:styleId="af3">
    <w:name w:val="Emphasis"/>
    <w:basedOn w:val="a0"/>
    <w:uiPriority w:val="20"/>
    <w:qFormat/>
    <w:rsid w:val="00642414"/>
    <w:rPr>
      <w:i/>
      <w:iCs/>
    </w:rPr>
  </w:style>
  <w:style w:type="character" w:customStyle="1" w:styleId="apple-converted-space">
    <w:name w:val="apple-converted-space"/>
    <w:basedOn w:val="a0"/>
    <w:rsid w:val="00642414"/>
  </w:style>
  <w:style w:type="paragraph" w:customStyle="1" w:styleId="rjjj">
    <w:name w:val="rjjj"/>
    <w:basedOn w:val="a"/>
    <w:rsid w:val="00CA50A3"/>
    <w:pPr>
      <w:spacing w:before="100" w:beforeAutospacing="1" w:after="100" w:afterAutospacing="1"/>
    </w:pPr>
    <w:rPr>
      <w:sz w:val="24"/>
      <w:szCs w:val="24"/>
    </w:rPr>
  </w:style>
  <w:style w:type="paragraph" w:customStyle="1" w:styleId="cccc">
    <w:name w:val="cccc"/>
    <w:basedOn w:val="a"/>
    <w:rsid w:val="00CA50A3"/>
    <w:pPr>
      <w:spacing w:before="100" w:beforeAutospacing="1" w:after="100" w:afterAutospacing="1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E6663"/>
    <w:rPr>
      <w:sz w:val="28"/>
    </w:rPr>
  </w:style>
  <w:style w:type="paragraph" w:styleId="1">
    <w:name w:val="heading 1"/>
    <w:basedOn w:val="a"/>
    <w:next w:val="a"/>
    <w:qFormat/>
    <w:rsid w:val="003E6663"/>
    <w:pPr>
      <w:keepNext/>
      <w:spacing w:after="120"/>
      <w:ind w:left="425"/>
      <w:outlineLvl w:val="0"/>
    </w:pPr>
    <w:rPr>
      <w:b/>
      <w:lang w:val="en-US"/>
    </w:rPr>
  </w:style>
  <w:style w:type="paragraph" w:styleId="2">
    <w:name w:val="heading 2"/>
    <w:basedOn w:val="a"/>
    <w:next w:val="a"/>
    <w:qFormat/>
    <w:rsid w:val="003E6663"/>
    <w:pPr>
      <w:keepNext/>
      <w:spacing w:after="120"/>
      <w:jc w:val="center"/>
      <w:outlineLvl w:val="1"/>
    </w:pPr>
    <w:rPr>
      <w:b/>
      <w:sz w:val="36"/>
    </w:rPr>
  </w:style>
  <w:style w:type="paragraph" w:styleId="3">
    <w:name w:val="heading 3"/>
    <w:basedOn w:val="a"/>
    <w:next w:val="a"/>
    <w:qFormat/>
    <w:rsid w:val="002B1CE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qFormat/>
    <w:rsid w:val="003E6663"/>
    <w:pPr>
      <w:keepNext/>
      <w:spacing w:before="120" w:after="120"/>
      <w:outlineLvl w:val="6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3E6663"/>
    <w:pPr>
      <w:ind w:left="426"/>
    </w:pPr>
    <w:rPr>
      <w:b/>
      <w:lang w:val="en-US"/>
    </w:rPr>
  </w:style>
  <w:style w:type="paragraph" w:styleId="a4">
    <w:name w:val="Body Text"/>
    <w:basedOn w:val="a"/>
    <w:rsid w:val="003E6663"/>
    <w:rPr>
      <w:b/>
    </w:rPr>
  </w:style>
  <w:style w:type="paragraph" w:styleId="a5">
    <w:name w:val="Title"/>
    <w:basedOn w:val="a"/>
    <w:qFormat/>
    <w:rsid w:val="001333C0"/>
    <w:pPr>
      <w:spacing w:after="480"/>
      <w:jc w:val="center"/>
    </w:pPr>
    <w:rPr>
      <w:sz w:val="40"/>
    </w:rPr>
  </w:style>
  <w:style w:type="paragraph" w:styleId="20">
    <w:name w:val="Body Text 2"/>
    <w:basedOn w:val="a"/>
    <w:rsid w:val="00972061"/>
    <w:pPr>
      <w:spacing w:after="120" w:line="480" w:lineRule="auto"/>
    </w:pPr>
  </w:style>
  <w:style w:type="table" w:styleId="a6">
    <w:name w:val="Table Grid"/>
    <w:basedOn w:val="a1"/>
    <w:rsid w:val="00815E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er"/>
    <w:basedOn w:val="a"/>
    <w:rsid w:val="009F4C25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9F4C25"/>
  </w:style>
  <w:style w:type="paragraph" w:styleId="a9">
    <w:name w:val="Normal (Web)"/>
    <w:basedOn w:val="a"/>
    <w:uiPriority w:val="99"/>
    <w:rsid w:val="00AC2428"/>
    <w:pPr>
      <w:spacing w:before="100" w:beforeAutospacing="1" w:after="100" w:afterAutospacing="1"/>
    </w:pPr>
    <w:rPr>
      <w:sz w:val="24"/>
      <w:szCs w:val="24"/>
    </w:rPr>
  </w:style>
  <w:style w:type="paragraph" w:customStyle="1" w:styleId="aa">
    <w:name w:val="Знак"/>
    <w:basedOn w:val="a"/>
    <w:rsid w:val="00AC2428"/>
    <w:pPr>
      <w:spacing w:after="160" w:line="240" w:lineRule="exact"/>
    </w:pPr>
    <w:rPr>
      <w:rFonts w:ascii="Verdana" w:hAnsi="Verdana"/>
      <w:sz w:val="20"/>
      <w:lang w:val="en-US" w:eastAsia="en-US"/>
    </w:rPr>
  </w:style>
  <w:style w:type="paragraph" w:styleId="21">
    <w:name w:val="Body Text Indent 2"/>
    <w:basedOn w:val="a"/>
    <w:rsid w:val="002B1CE7"/>
    <w:pPr>
      <w:spacing w:after="120" w:line="480" w:lineRule="auto"/>
      <w:ind w:left="283"/>
    </w:pPr>
  </w:style>
  <w:style w:type="paragraph" w:customStyle="1" w:styleId="22">
    <w:name w:val="Знак2 Знак Знак Знак"/>
    <w:basedOn w:val="a"/>
    <w:rsid w:val="00146C79"/>
    <w:pPr>
      <w:tabs>
        <w:tab w:val="left" w:pos="708"/>
      </w:tabs>
      <w:spacing w:after="160" w:line="240" w:lineRule="exact"/>
    </w:pPr>
    <w:rPr>
      <w:rFonts w:ascii="Verdana" w:hAnsi="Verdana" w:cs="Verdana"/>
      <w:sz w:val="20"/>
      <w:lang w:val="en-US" w:eastAsia="en-US"/>
    </w:rPr>
  </w:style>
  <w:style w:type="character" w:styleId="ab">
    <w:name w:val="Placeholder Text"/>
    <w:basedOn w:val="a0"/>
    <w:uiPriority w:val="99"/>
    <w:semiHidden/>
    <w:rsid w:val="003F1DC6"/>
    <w:rPr>
      <w:color w:val="808080"/>
    </w:rPr>
  </w:style>
  <w:style w:type="paragraph" w:styleId="ac">
    <w:name w:val="Balloon Text"/>
    <w:basedOn w:val="a"/>
    <w:link w:val="ad"/>
    <w:rsid w:val="003F1DC6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3F1DC6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3F1DC6"/>
    <w:pPr>
      <w:ind w:left="720"/>
      <w:contextualSpacing/>
    </w:pPr>
  </w:style>
  <w:style w:type="character" w:customStyle="1" w:styleId="af">
    <w:name w:val="Основной текст_"/>
    <w:basedOn w:val="a0"/>
    <w:link w:val="30"/>
    <w:rsid w:val="00A16C45"/>
    <w:rPr>
      <w:spacing w:val="-1"/>
      <w:sz w:val="26"/>
      <w:szCs w:val="26"/>
      <w:shd w:val="clear" w:color="auto" w:fill="FFFFFF"/>
    </w:rPr>
  </w:style>
  <w:style w:type="character" w:customStyle="1" w:styleId="23">
    <w:name w:val="Заголовок №2_"/>
    <w:basedOn w:val="a0"/>
    <w:link w:val="24"/>
    <w:rsid w:val="00A16C45"/>
    <w:rPr>
      <w:b/>
      <w:bCs/>
      <w:spacing w:val="-5"/>
      <w:sz w:val="26"/>
      <w:szCs w:val="26"/>
      <w:shd w:val="clear" w:color="auto" w:fill="FFFFFF"/>
    </w:rPr>
  </w:style>
  <w:style w:type="paragraph" w:customStyle="1" w:styleId="30">
    <w:name w:val="Основной текст3"/>
    <w:basedOn w:val="a"/>
    <w:link w:val="af"/>
    <w:rsid w:val="00A16C45"/>
    <w:pPr>
      <w:widowControl w:val="0"/>
      <w:shd w:val="clear" w:color="auto" w:fill="FFFFFF"/>
      <w:spacing w:after="4980" w:line="0" w:lineRule="atLeast"/>
      <w:ind w:hanging="1960"/>
      <w:jc w:val="center"/>
    </w:pPr>
    <w:rPr>
      <w:spacing w:val="-1"/>
      <w:sz w:val="26"/>
      <w:szCs w:val="26"/>
    </w:rPr>
  </w:style>
  <w:style w:type="paragraph" w:customStyle="1" w:styleId="24">
    <w:name w:val="Заголовок №2"/>
    <w:basedOn w:val="a"/>
    <w:link w:val="23"/>
    <w:rsid w:val="00A16C45"/>
    <w:pPr>
      <w:widowControl w:val="0"/>
      <w:shd w:val="clear" w:color="auto" w:fill="FFFFFF"/>
      <w:spacing w:after="360" w:line="0" w:lineRule="atLeast"/>
      <w:ind w:hanging="2220"/>
      <w:jc w:val="center"/>
      <w:outlineLvl w:val="1"/>
    </w:pPr>
    <w:rPr>
      <w:b/>
      <w:bCs/>
      <w:spacing w:val="-5"/>
      <w:sz w:val="26"/>
      <w:szCs w:val="26"/>
    </w:rPr>
  </w:style>
  <w:style w:type="character" w:styleId="af0">
    <w:name w:val="Hyperlink"/>
    <w:basedOn w:val="a0"/>
    <w:rsid w:val="00A16C45"/>
    <w:rPr>
      <w:color w:val="0066CC"/>
      <w:u w:val="single"/>
    </w:rPr>
  </w:style>
  <w:style w:type="character" w:customStyle="1" w:styleId="af1">
    <w:name w:val="Подпись к таблице_"/>
    <w:basedOn w:val="a0"/>
    <w:link w:val="af2"/>
    <w:rsid w:val="00A16C45"/>
    <w:rPr>
      <w:b/>
      <w:bCs/>
      <w:spacing w:val="-5"/>
      <w:sz w:val="26"/>
      <w:szCs w:val="26"/>
      <w:shd w:val="clear" w:color="auto" w:fill="FFFFFF"/>
    </w:rPr>
  </w:style>
  <w:style w:type="character" w:customStyle="1" w:styleId="10">
    <w:name w:val="Основной текст1"/>
    <w:basedOn w:val="af"/>
    <w:rsid w:val="00A16C4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6"/>
      <w:szCs w:val="26"/>
      <w:u w:val="none"/>
      <w:shd w:val="clear" w:color="auto" w:fill="FFFFFF"/>
      <w:lang w:val="ru-RU"/>
    </w:rPr>
  </w:style>
  <w:style w:type="character" w:customStyle="1" w:styleId="25">
    <w:name w:val="Колонтитул (2)_"/>
    <w:basedOn w:val="a0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spacing w:val="3"/>
      <w:sz w:val="19"/>
      <w:szCs w:val="19"/>
      <w:u w:val="none"/>
    </w:rPr>
  </w:style>
  <w:style w:type="character" w:customStyle="1" w:styleId="26">
    <w:name w:val="Колонтитул (2)"/>
    <w:basedOn w:val="25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3"/>
      <w:w w:val="100"/>
      <w:position w:val="0"/>
      <w:sz w:val="19"/>
      <w:szCs w:val="19"/>
      <w:u w:val="none"/>
      <w:lang w:val="ru-RU"/>
    </w:rPr>
  </w:style>
  <w:style w:type="character" w:customStyle="1" w:styleId="2125pt0pt">
    <w:name w:val="Колонтитул (2) + 12;5 pt;Интервал 0 pt"/>
    <w:basedOn w:val="25"/>
    <w:rsid w:val="00A16C45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af2">
    <w:name w:val="Подпись к таблице"/>
    <w:basedOn w:val="a"/>
    <w:link w:val="af1"/>
    <w:rsid w:val="00A16C45"/>
    <w:pPr>
      <w:widowControl w:val="0"/>
      <w:shd w:val="clear" w:color="auto" w:fill="FFFFFF"/>
      <w:spacing w:line="0" w:lineRule="atLeast"/>
    </w:pPr>
    <w:rPr>
      <w:b/>
      <w:bCs/>
      <w:spacing w:val="-5"/>
      <w:sz w:val="26"/>
      <w:szCs w:val="26"/>
    </w:rPr>
  </w:style>
  <w:style w:type="paragraph" w:customStyle="1" w:styleId="8">
    <w:name w:val="Основной текст8"/>
    <w:basedOn w:val="a"/>
    <w:rsid w:val="00252526"/>
    <w:pPr>
      <w:widowControl w:val="0"/>
      <w:shd w:val="clear" w:color="auto" w:fill="FFFFFF"/>
      <w:spacing w:before="3000" w:after="60" w:line="0" w:lineRule="atLeast"/>
      <w:ind w:hanging="1540"/>
      <w:jc w:val="center"/>
    </w:pPr>
    <w:rPr>
      <w:color w:val="000000"/>
      <w:sz w:val="26"/>
      <w:szCs w:val="26"/>
    </w:rPr>
  </w:style>
  <w:style w:type="character" w:customStyle="1" w:styleId="27">
    <w:name w:val="Основной текст2"/>
    <w:basedOn w:val="af"/>
    <w:rsid w:val="0025252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/>
    </w:rPr>
  </w:style>
  <w:style w:type="paragraph" w:customStyle="1" w:styleId="6">
    <w:name w:val="Основной текст6"/>
    <w:basedOn w:val="a"/>
    <w:rsid w:val="001061D1"/>
    <w:pPr>
      <w:widowControl w:val="0"/>
      <w:shd w:val="clear" w:color="auto" w:fill="FFFFFF"/>
      <w:spacing w:before="3000" w:after="60" w:line="0" w:lineRule="atLeast"/>
      <w:ind w:hanging="1560"/>
      <w:jc w:val="center"/>
    </w:pPr>
    <w:rPr>
      <w:color w:val="000000"/>
      <w:sz w:val="26"/>
      <w:szCs w:val="26"/>
    </w:rPr>
  </w:style>
  <w:style w:type="character" w:customStyle="1" w:styleId="9">
    <w:name w:val="Основной текст (9)_"/>
    <w:basedOn w:val="a0"/>
    <w:link w:val="90"/>
    <w:rsid w:val="007E4A81"/>
    <w:rPr>
      <w:b/>
      <w:bCs/>
      <w:spacing w:val="-1"/>
      <w:sz w:val="26"/>
      <w:szCs w:val="26"/>
      <w:shd w:val="clear" w:color="auto" w:fill="FFFFFF"/>
    </w:rPr>
  </w:style>
  <w:style w:type="character" w:customStyle="1" w:styleId="90pt">
    <w:name w:val="Основной текст (9) + Интервал 0 pt"/>
    <w:basedOn w:val="9"/>
    <w:rsid w:val="007E4A81"/>
    <w:rPr>
      <w:b/>
      <w:bCs/>
      <w:color w:val="000000"/>
      <w:spacing w:val="-2"/>
      <w:w w:val="100"/>
      <w:position w:val="0"/>
      <w:sz w:val="26"/>
      <w:szCs w:val="26"/>
      <w:shd w:val="clear" w:color="auto" w:fill="FFFFFF"/>
      <w:lang w:val="ru-RU"/>
    </w:rPr>
  </w:style>
  <w:style w:type="character" w:customStyle="1" w:styleId="12">
    <w:name w:val="Заголовок №12_"/>
    <w:basedOn w:val="a0"/>
    <w:link w:val="120"/>
    <w:rsid w:val="007E4A81"/>
    <w:rPr>
      <w:b/>
      <w:bCs/>
      <w:spacing w:val="-2"/>
      <w:sz w:val="26"/>
      <w:szCs w:val="26"/>
      <w:shd w:val="clear" w:color="auto" w:fill="FFFFFF"/>
    </w:rPr>
  </w:style>
  <w:style w:type="character" w:customStyle="1" w:styleId="0pt">
    <w:name w:val="Основной текст + Интервал 0 pt"/>
    <w:basedOn w:val="af"/>
    <w:rsid w:val="007E4A8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5"/>
      <w:szCs w:val="25"/>
      <w:u w:val="none"/>
      <w:shd w:val="clear" w:color="auto" w:fill="FFFFFF"/>
      <w:lang w:val="ru-RU"/>
    </w:rPr>
  </w:style>
  <w:style w:type="paragraph" w:customStyle="1" w:styleId="90">
    <w:name w:val="Основной текст (9)"/>
    <w:basedOn w:val="a"/>
    <w:link w:val="9"/>
    <w:rsid w:val="007E4A81"/>
    <w:pPr>
      <w:widowControl w:val="0"/>
      <w:shd w:val="clear" w:color="auto" w:fill="FFFFFF"/>
      <w:spacing w:before="480" w:line="317" w:lineRule="exact"/>
    </w:pPr>
    <w:rPr>
      <w:b/>
      <w:bCs/>
      <w:spacing w:val="-1"/>
      <w:sz w:val="26"/>
      <w:szCs w:val="26"/>
    </w:rPr>
  </w:style>
  <w:style w:type="paragraph" w:customStyle="1" w:styleId="120">
    <w:name w:val="Заголовок №12"/>
    <w:basedOn w:val="a"/>
    <w:link w:val="12"/>
    <w:rsid w:val="007E4A81"/>
    <w:pPr>
      <w:widowControl w:val="0"/>
      <w:shd w:val="clear" w:color="auto" w:fill="FFFFFF"/>
      <w:spacing w:before="120" w:line="645" w:lineRule="exact"/>
      <w:jc w:val="both"/>
    </w:pPr>
    <w:rPr>
      <w:b/>
      <w:bCs/>
      <w:spacing w:val="-2"/>
      <w:sz w:val="26"/>
      <w:szCs w:val="26"/>
    </w:rPr>
  </w:style>
  <w:style w:type="character" w:customStyle="1" w:styleId="28">
    <w:name w:val="Подпись к картинке (2)_"/>
    <w:basedOn w:val="a0"/>
    <w:link w:val="29"/>
    <w:rsid w:val="00850531"/>
    <w:rPr>
      <w:b/>
      <w:bCs/>
      <w:spacing w:val="-1"/>
      <w:sz w:val="26"/>
      <w:szCs w:val="26"/>
      <w:shd w:val="clear" w:color="auto" w:fill="FFFFFF"/>
    </w:rPr>
  </w:style>
  <w:style w:type="character" w:customStyle="1" w:styleId="20pt">
    <w:name w:val="Подпись к картинке (2) + Интервал 0 pt"/>
    <w:basedOn w:val="28"/>
    <w:rsid w:val="00850531"/>
    <w:rPr>
      <w:b/>
      <w:bCs/>
      <w:color w:val="000000"/>
      <w:spacing w:val="-2"/>
      <w:w w:val="100"/>
      <w:position w:val="0"/>
      <w:sz w:val="26"/>
      <w:szCs w:val="26"/>
      <w:shd w:val="clear" w:color="auto" w:fill="FFFFFF"/>
      <w:lang w:val="ru-RU"/>
    </w:rPr>
  </w:style>
  <w:style w:type="paragraph" w:customStyle="1" w:styleId="29">
    <w:name w:val="Подпись к картинке (2)"/>
    <w:basedOn w:val="a"/>
    <w:link w:val="28"/>
    <w:rsid w:val="00850531"/>
    <w:pPr>
      <w:widowControl w:val="0"/>
      <w:shd w:val="clear" w:color="auto" w:fill="FFFFFF"/>
      <w:spacing w:line="0" w:lineRule="atLeast"/>
    </w:pPr>
    <w:rPr>
      <w:b/>
      <w:bCs/>
      <w:spacing w:val="-1"/>
      <w:sz w:val="26"/>
      <w:szCs w:val="26"/>
    </w:rPr>
  </w:style>
  <w:style w:type="character" w:styleId="af3">
    <w:name w:val="Emphasis"/>
    <w:basedOn w:val="a0"/>
    <w:uiPriority w:val="20"/>
    <w:qFormat/>
    <w:rsid w:val="00642414"/>
    <w:rPr>
      <w:i/>
      <w:iCs/>
    </w:rPr>
  </w:style>
  <w:style w:type="character" w:customStyle="1" w:styleId="apple-converted-space">
    <w:name w:val="apple-converted-space"/>
    <w:basedOn w:val="a0"/>
    <w:rsid w:val="00642414"/>
  </w:style>
  <w:style w:type="paragraph" w:customStyle="1" w:styleId="rjjj">
    <w:name w:val="rjjj"/>
    <w:basedOn w:val="a"/>
    <w:rsid w:val="00CA50A3"/>
    <w:pPr>
      <w:spacing w:before="100" w:beforeAutospacing="1" w:after="100" w:afterAutospacing="1"/>
    </w:pPr>
    <w:rPr>
      <w:sz w:val="24"/>
      <w:szCs w:val="24"/>
    </w:rPr>
  </w:style>
  <w:style w:type="paragraph" w:customStyle="1" w:styleId="cccc">
    <w:name w:val="cccc"/>
    <w:basedOn w:val="a"/>
    <w:rsid w:val="00CA50A3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23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0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6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oleObject" Target="embeddings/_________Microsoft_Visio_2003_20102.vsd"/><Relationship Id="rId34" Type="http://schemas.openxmlformats.org/officeDocument/2006/relationships/image" Target="media/image18.emf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oleObject" Target="embeddings/_________Microsoft_Visio_2003_201011.vsd"/><Relationship Id="rId55" Type="http://schemas.openxmlformats.org/officeDocument/2006/relationships/image" Target="media/image34.emf"/><Relationship Id="rId63" Type="http://schemas.openxmlformats.org/officeDocument/2006/relationships/image" Target="media/image38.emf"/><Relationship Id="rId68" Type="http://schemas.openxmlformats.org/officeDocument/2006/relationships/oleObject" Target="embeddings/_________Microsoft_Visio_2003_201020.vsd"/><Relationship Id="rId76" Type="http://schemas.openxmlformats.org/officeDocument/2006/relationships/image" Target="media/image46.jpeg"/><Relationship Id="rId84" Type="http://schemas.openxmlformats.org/officeDocument/2006/relationships/image" Target="media/image53.wmf"/><Relationship Id="rId89" Type="http://schemas.openxmlformats.org/officeDocument/2006/relationships/oleObject" Target="embeddings/oleObject5.bin"/><Relationship Id="rId7" Type="http://schemas.openxmlformats.org/officeDocument/2006/relationships/footnotes" Target="footnotes.xml"/><Relationship Id="rId71" Type="http://schemas.openxmlformats.org/officeDocument/2006/relationships/image" Target="media/image42.emf"/><Relationship Id="rId9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oleObject" Target="embeddings/_________Microsoft_Visio_2003_20106.vsd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oleObject" Target="embeddings/_________Microsoft_Visio_2003_201010.vsd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3.emf"/><Relationship Id="rId58" Type="http://schemas.openxmlformats.org/officeDocument/2006/relationships/oleObject" Target="embeddings/_________Microsoft_Visio_2003_201015.vsd"/><Relationship Id="rId66" Type="http://schemas.openxmlformats.org/officeDocument/2006/relationships/oleObject" Target="embeddings/_________Microsoft_Visio_2003_201019.vsd"/><Relationship Id="rId74" Type="http://schemas.openxmlformats.org/officeDocument/2006/relationships/image" Target="media/image44.png"/><Relationship Id="rId79" Type="http://schemas.openxmlformats.org/officeDocument/2006/relationships/image" Target="media/image49.jpeg"/><Relationship Id="rId87" Type="http://schemas.openxmlformats.org/officeDocument/2006/relationships/image" Target="media/image54.wmf"/><Relationship Id="rId5" Type="http://schemas.openxmlformats.org/officeDocument/2006/relationships/settings" Target="settings.xml"/><Relationship Id="rId61" Type="http://schemas.openxmlformats.org/officeDocument/2006/relationships/image" Target="media/image37.emf"/><Relationship Id="rId82" Type="http://schemas.openxmlformats.org/officeDocument/2006/relationships/image" Target="media/image52.wmf"/><Relationship Id="rId90" Type="http://schemas.openxmlformats.org/officeDocument/2006/relationships/oleObject" Target="embeddings/oleObject6.bin"/><Relationship Id="rId1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oleObject" Target="embeddings/_________Microsoft_Visio_2003_20105.vsd"/><Relationship Id="rId30" Type="http://schemas.openxmlformats.org/officeDocument/2006/relationships/image" Target="media/image16.emf"/><Relationship Id="rId35" Type="http://schemas.openxmlformats.org/officeDocument/2006/relationships/oleObject" Target="embeddings/_________Microsoft_Visio_2003_20109.vsd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oleObject" Target="embeddings/_________Microsoft_Visio_2003_201014.vsd"/><Relationship Id="rId64" Type="http://schemas.openxmlformats.org/officeDocument/2006/relationships/oleObject" Target="embeddings/_________Microsoft_Visio_2003_201018.vsd"/><Relationship Id="rId69" Type="http://schemas.openxmlformats.org/officeDocument/2006/relationships/image" Target="media/image41.emf"/><Relationship Id="rId77" Type="http://schemas.openxmlformats.org/officeDocument/2006/relationships/image" Target="media/image47.gif"/><Relationship Id="rId8" Type="http://schemas.openxmlformats.org/officeDocument/2006/relationships/endnotes" Target="endnotes.xml"/><Relationship Id="rId51" Type="http://schemas.openxmlformats.org/officeDocument/2006/relationships/image" Target="media/image32.emf"/><Relationship Id="rId72" Type="http://schemas.openxmlformats.org/officeDocument/2006/relationships/oleObject" Target="embeddings/_________Microsoft_Visio_2003_201022.vsd"/><Relationship Id="rId80" Type="http://schemas.openxmlformats.org/officeDocument/2006/relationships/image" Target="media/image50.jpeg"/><Relationship Id="rId85" Type="http://schemas.openxmlformats.org/officeDocument/2006/relationships/oleObject" Target="embeddings/oleObject2.bin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_________Microsoft_Visio_2003_20104.vsd"/><Relationship Id="rId33" Type="http://schemas.openxmlformats.org/officeDocument/2006/relationships/oleObject" Target="embeddings/_________Microsoft_Visio_2003_20108.vsd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36.emf"/><Relationship Id="rId67" Type="http://schemas.openxmlformats.org/officeDocument/2006/relationships/image" Target="media/image40.emf"/><Relationship Id="rId20" Type="http://schemas.openxmlformats.org/officeDocument/2006/relationships/image" Target="media/image11.emf"/><Relationship Id="rId41" Type="http://schemas.openxmlformats.org/officeDocument/2006/relationships/image" Target="media/image23.png"/><Relationship Id="rId54" Type="http://schemas.openxmlformats.org/officeDocument/2006/relationships/oleObject" Target="embeddings/_________Microsoft_Visio_2003_201013.vsd"/><Relationship Id="rId62" Type="http://schemas.openxmlformats.org/officeDocument/2006/relationships/oleObject" Target="embeddings/_________Microsoft_Visio_2003_201017.vsd"/><Relationship Id="rId70" Type="http://schemas.openxmlformats.org/officeDocument/2006/relationships/oleObject" Target="embeddings/_________Microsoft_Visio_2003_201021.vsd"/><Relationship Id="rId75" Type="http://schemas.openxmlformats.org/officeDocument/2006/relationships/image" Target="media/image45.jpeg"/><Relationship Id="rId83" Type="http://schemas.openxmlformats.org/officeDocument/2006/relationships/oleObject" Target="embeddings/oleObject1.bin"/><Relationship Id="rId88" Type="http://schemas.openxmlformats.org/officeDocument/2006/relationships/oleObject" Target="embeddings/oleObject4.bin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_________Microsoft_Visio_2003_20103.vsd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image" Target="media/image31.emf"/><Relationship Id="rId57" Type="http://schemas.openxmlformats.org/officeDocument/2006/relationships/image" Target="media/image35.emf"/><Relationship Id="rId10" Type="http://schemas.openxmlformats.org/officeDocument/2006/relationships/image" Target="media/image2.png"/><Relationship Id="rId31" Type="http://schemas.openxmlformats.org/officeDocument/2006/relationships/oleObject" Target="embeddings/_________Microsoft_Visio_2003_20107.vsd"/><Relationship Id="rId44" Type="http://schemas.openxmlformats.org/officeDocument/2006/relationships/image" Target="media/image26.png"/><Relationship Id="rId52" Type="http://schemas.openxmlformats.org/officeDocument/2006/relationships/oleObject" Target="embeddings/_________Microsoft_Visio_2003_201012.vsd"/><Relationship Id="rId60" Type="http://schemas.openxmlformats.org/officeDocument/2006/relationships/oleObject" Target="embeddings/_________Microsoft_Visio_2003_201016.vsd"/><Relationship Id="rId65" Type="http://schemas.openxmlformats.org/officeDocument/2006/relationships/image" Target="media/image39.emf"/><Relationship Id="rId73" Type="http://schemas.openxmlformats.org/officeDocument/2006/relationships/image" Target="media/image43.png"/><Relationship Id="rId78" Type="http://schemas.openxmlformats.org/officeDocument/2006/relationships/image" Target="media/image48.jpeg"/><Relationship Id="rId81" Type="http://schemas.openxmlformats.org/officeDocument/2006/relationships/image" Target="media/image51.jpeg"/><Relationship Id="rId86" Type="http://schemas.openxmlformats.org/officeDocument/2006/relationships/oleObject" Target="embeddings/oleObject3.bin"/><Relationship Id="rId9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B1D748-BCC2-4C40-ADF7-213FF05F37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1</Pages>
  <Words>3295</Words>
  <Characters>18786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значение непечатаемых символов</vt:lpstr>
    </vt:vector>
  </TitlesOfParts>
  <Company>LMK</Company>
  <LinksUpToDate>false</LinksUpToDate>
  <CharactersWithSpaces>22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начение непечатаемых символов</dc:title>
  <dc:creator>Lora</dc:creator>
  <cp:lastModifiedBy>11</cp:lastModifiedBy>
  <cp:revision>3</cp:revision>
  <cp:lastPrinted>2016-10-11T18:24:00Z</cp:lastPrinted>
  <dcterms:created xsi:type="dcterms:W3CDTF">2016-10-10T17:10:00Z</dcterms:created>
  <dcterms:modified xsi:type="dcterms:W3CDTF">2016-10-11T18:26:00Z</dcterms:modified>
</cp:coreProperties>
</file>